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10632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086"/>
        <w:gridCol w:w="2982"/>
        <w:gridCol w:w="1566"/>
        <w:gridCol w:w="3998"/>
      </w:tblGrid>
      <w:tr w:rsidR="00E1540F" w14:paraId="0B3F5B47" w14:textId="77777777" w:rsidTr="00B47FD9">
        <w:trPr>
          <w:cantSplit/>
          <w:trHeight w:val="283"/>
        </w:trPr>
        <w:tc>
          <w:tcPr>
            <w:tcW w:w="10632" w:type="dxa"/>
            <w:gridSpan w:val="4"/>
            <w:shd w:val="clear" w:color="auto" w:fill="C6D9F1" w:themeFill="text2" w:themeFillTint="33"/>
            <w:vAlign w:val="center"/>
          </w:tcPr>
          <w:p w14:paraId="19166578" w14:textId="77777777" w:rsidR="00E1540F" w:rsidRDefault="00E1540F" w:rsidP="006A3843">
            <w:pPr>
              <w:pStyle w:val="FormTableHeading"/>
              <w:rPr>
                <w:rStyle w:val="InstructionalText"/>
                <w:b w:val="0"/>
                <w:caps w:val="0"/>
              </w:rPr>
            </w:pPr>
            <w:r>
              <w:t xml:space="preserve">GENERAL DETAILS </w:t>
            </w:r>
          </w:p>
        </w:tc>
      </w:tr>
      <w:tr w:rsidR="00E1540F" w14:paraId="164063A9" w14:textId="77777777" w:rsidTr="008146A6">
        <w:trPr>
          <w:cantSplit/>
          <w:trHeight w:val="225"/>
        </w:trPr>
        <w:tc>
          <w:tcPr>
            <w:tcW w:w="2086" w:type="dxa"/>
            <w:vAlign w:val="center"/>
          </w:tcPr>
          <w:p w14:paraId="189D6C7E" w14:textId="77777777" w:rsidR="00E1540F" w:rsidRPr="00E1540F" w:rsidRDefault="00E1540F" w:rsidP="006A3843">
            <w:pPr>
              <w:pStyle w:val="FormTableText"/>
              <w:rPr>
                <w:b/>
                <w:bCs/>
              </w:rPr>
            </w:pPr>
            <w:r w:rsidRPr="00E1540F">
              <w:rPr>
                <w:b/>
                <w:bCs/>
              </w:rPr>
              <w:t>Project Name:</w:t>
            </w:r>
          </w:p>
        </w:tc>
        <w:tc>
          <w:tcPr>
            <w:tcW w:w="2982" w:type="dxa"/>
            <w:vAlign w:val="center"/>
          </w:tcPr>
          <w:p w14:paraId="6A57CC00" w14:textId="196B0EB8" w:rsidR="00E1540F" w:rsidRPr="000377DD" w:rsidRDefault="0032503A" w:rsidP="0032503A">
            <w:pPr>
              <w:pStyle w:val="FormTableText"/>
              <w:jc w:val="center"/>
              <w:rPr>
                <w:rStyle w:val="DownerDocReference"/>
                <w:b w:val="0"/>
                <w:i w:val="0"/>
                <w:sz w:val="18"/>
                <w:szCs w:val="18"/>
              </w:rPr>
            </w:pPr>
            <w:r w:rsidRPr="000377DD">
              <w:rPr>
                <w:rStyle w:val="DownerDocReference"/>
                <w:b w:val="0"/>
                <w:i w:val="0"/>
                <w:color w:val="FF0000"/>
                <w:sz w:val="18"/>
                <w:szCs w:val="18"/>
              </w:rPr>
              <w:t>TAURIKO ENABLING WORKS</w:t>
            </w:r>
          </w:p>
        </w:tc>
        <w:tc>
          <w:tcPr>
            <w:tcW w:w="1566" w:type="dxa"/>
            <w:vAlign w:val="center"/>
          </w:tcPr>
          <w:p w14:paraId="453A1EFA" w14:textId="77777777" w:rsidR="00E1540F" w:rsidRPr="00E1540F" w:rsidRDefault="00E1540F" w:rsidP="006A3843">
            <w:pPr>
              <w:pStyle w:val="FormTableText"/>
              <w:rPr>
                <w:rStyle w:val="DownerDocReference"/>
                <w:i w:val="0"/>
                <w:iCs/>
              </w:rPr>
            </w:pPr>
            <w:r w:rsidRPr="00E1540F">
              <w:rPr>
                <w:rStyle w:val="DownerDocReference"/>
                <w:i w:val="0"/>
                <w:iCs/>
              </w:rPr>
              <w:t>Project Number:</w:t>
            </w:r>
          </w:p>
        </w:tc>
        <w:tc>
          <w:tcPr>
            <w:tcW w:w="3998" w:type="dxa"/>
            <w:vAlign w:val="center"/>
          </w:tcPr>
          <w:p w14:paraId="61C323C7" w14:textId="77777777" w:rsidR="00E1540F" w:rsidRDefault="00E1540F" w:rsidP="0032503A">
            <w:pPr>
              <w:pStyle w:val="FormTableText"/>
              <w:jc w:val="center"/>
              <w:rPr>
                <w:rStyle w:val="DownerDocReference"/>
                <w:b w:val="0"/>
                <w:i w:val="0"/>
              </w:rPr>
            </w:pPr>
            <w:r w:rsidRPr="0032503A">
              <w:rPr>
                <w:rStyle w:val="DownerDocReference"/>
                <w:b w:val="0"/>
                <w:i w:val="0"/>
                <w:color w:val="FF0000"/>
              </w:rPr>
              <w:t>DN1210</w:t>
            </w:r>
          </w:p>
        </w:tc>
      </w:tr>
      <w:tr w:rsidR="00E1540F" w14:paraId="3DAF67C6" w14:textId="77777777" w:rsidTr="008146A6">
        <w:trPr>
          <w:cantSplit/>
          <w:trHeight w:val="225"/>
        </w:trPr>
        <w:tc>
          <w:tcPr>
            <w:tcW w:w="2086" w:type="dxa"/>
            <w:vAlign w:val="center"/>
          </w:tcPr>
          <w:p w14:paraId="3F3C001E" w14:textId="77777777" w:rsidR="00E1540F" w:rsidRPr="00E1540F" w:rsidRDefault="00E1540F" w:rsidP="006A3843">
            <w:pPr>
              <w:pStyle w:val="FormTableText"/>
              <w:rPr>
                <w:b/>
                <w:bCs/>
              </w:rPr>
            </w:pPr>
            <w:r w:rsidRPr="00E1540F">
              <w:rPr>
                <w:b/>
                <w:bCs/>
              </w:rPr>
              <w:t>Pipe Material:</w:t>
            </w:r>
          </w:p>
        </w:tc>
        <w:tc>
          <w:tcPr>
            <w:tcW w:w="2982" w:type="dxa"/>
            <w:vAlign w:val="center"/>
          </w:tcPr>
          <w:p w14:paraId="7BDD61CD" w14:textId="77777777" w:rsidR="00E1540F" w:rsidRDefault="00E1540F" w:rsidP="006A3843">
            <w:pPr>
              <w:pStyle w:val="FormTableText"/>
              <w:rPr>
                <w:rStyle w:val="DownerDocReference"/>
                <w:b w:val="0"/>
                <w:i w:val="0"/>
              </w:rPr>
            </w:pPr>
          </w:p>
        </w:tc>
        <w:tc>
          <w:tcPr>
            <w:tcW w:w="1566" w:type="dxa"/>
            <w:vAlign w:val="center"/>
          </w:tcPr>
          <w:p w14:paraId="76FDECAE" w14:textId="2E6E563C" w:rsidR="00E1540F" w:rsidRPr="00E1540F" w:rsidRDefault="00E1540F" w:rsidP="006A3843">
            <w:pPr>
              <w:pStyle w:val="FormTableText"/>
              <w:rPr>
                <w:rStyle w:val="DownerDocReference"/>
                <w:i w:val="0"/>
                <w:iCs/>
              </w:rPr>
            </w:pPr>
            <w:r w:rsidRPr="00E1540F">
              <w:rPr>
                <w:rStyle w:val="DownerDocReference"/>
                <w:i w:val="0"/>
                <w:iCs/>
              </w:rPr>
              <w:t>Pipe</w:t>
            </w:r>
            <w:r w:rsidR="008146A6">
              <w:rPr>
                <w:rStyle w:val="DownerDocReference"/>
                <w:i w:val="0"/>
                <w:iCs/>
              </w:rPr>
              <w:t xml:space="preserve"> </w:t>
            </w:r>
            <w:r w:rsidRPr="00E1540F">
              <w:rPr>
                <w:rStyle w:val="DownerDocReference"/>
                <w:i w:val="0"/>
                <w:iCs/>
              </w:rPr>
              <w:t>Di</w:t>
            </w:r>
            <w:r w:rsidR="008146A6">
              <w:rPr>
                <w:rStyle w:val="DownerDocReference"/>
                <w:i w:val="0"/>
                <w:iCs/>
              </w:rPr>
              <w:t>a</w:t>
            </w:r>
            <w:r w:rsidRPr="00E1540F">
              <w:rPr>
                <w:rStyle w:val="DownerDocReference"/>
                <w:i w:val="0"/>
                <w:iCs/>
              </w:rPr>
              <w:t>:</w:t>
            </w:r>
          </w:p>
        </w:tc>
        <w:tc>
          <w:tcPr>
            <w:tcW w:w="3998" w:type="dxa"/>
            <w:vAlign w:val="center"/>
          </w:tcPr>
          <w:p w14:paraId="066DCF1E" w14:textId="77777777" w:rsidR="00E1540F" w:rsidRDefault="00E1540F" w:rsidP="006A3843">
            <w:pPr>
              <w:pStyle w:val="FormTableText"/>
              <w:rPr>
                <w:rStyle w:val="DownerDocReference"/>
                <w:b w:val="0"/>
                <w:i w:val="0"/>
              </w:rPr>
            </w:pPr>
          </w:p>
        </w:tc>
      </w:tr>
      <w:tr w:rsidR="00E1540F" w14:paraId="1B37ABE3" w14:textId="77777777" w:rsidTr="008146A6">
        <w:trPr>
          <w:cantSplit/>
          <w:trHeight w:val="225"/>
        </w:trPr>
        <w:tc>
          <w:tcPr>
            <w:tcW w:w="2086" w:type="dxa"/>
            <w:vAlign w:val="center"/>
          </w:tcPr>
          <w:p w14:paraId="0D2CE169" w14:textId="77777777" w:rsidR="00E1540F" w:rsidRPr="00E1540F" w:rsidRDefault="00E1540F" w:rsidP="006A3843">
            <w:pPr>
              <w:pStyle w:val="FormTableText"/>
              <w:rPr>
                <w:b/>
                <w:bCs/>
              </w:rPr>
            </w:pPr>
            <w:r w:rsidRPr="00E1540F">
              <w:rPr>
                <w:b/>
                <w:bCs/>
              </w:rPr>
              <w:t>Drawing No.</w:t>
            </w:r>
          </w:p>
        </w:tc>
        <w:tc>
          <w:tcPr>
            <w:tcW w:w="2982" w:type="dxa"/>
            <w:vAlign w:val="center"/>
          </w:tcPr>
          <w:p w14:paraId="0DD041C1" w14:textId="77777777" w:rsidR="00E1540F" w:rsidRDefault="00E1540F" w:rsidP="006A3843">
            <w:pPr>
              <w:pStyle w:val="FormTableText"/>
              <w:rPr>
                <w:rStyle w:val="DownerDocReference"/>
                <w:b w:val="0"/>
                <w:i w:val="0"/>
              </w:rPr>
            </w:pPr>
          </w:p>
        </w:tc>
        <w:tc>
          <w:tcPr>
            <w:tcW w:w="1566" w:type="dxa"/>
            <w:vAlign w:val="center"/>
          </w:tcPr>
          <w:p w14:paraId="09773CF8" w14:textId="146C4BE9" w:rsidR="00E1540F" w:rsidRPr="00E1540F" w:rsidRDefault="00E1540F" w:rsidP="006A3843">
            <w:pPr>
              <w:pStyle w:val="FormTableText"/>
              <w:rPr>
                <w:b/>
                <w:iCs/>
              </w:rPr>
            </w:pPr>
            <w:r w:rsidRPr="00E1540F">
              <w:rPr>
                <w:b/>
                <w:iCs/>
              </w:rPr>
              <w:t>Rev No:</w:t>
            </w:r>
          </w:p>
        </w:tc>
        <w:tc>
          <w:tcPr>
            <w:tcW w:w="3998" w:type="dxa"/>
            <w:vAlign w:val="center"/>
          </w:tcPr>
          <w:p w14:paraId="3E6A9DE2" w14:textId="77777777" w:rsidR="00E1540F" w:rsidRDefault="00E1540F" w:rsidP="006A3843">
            <w:pPr>
              <w:pStyle w:val="FormTableText"/>
            </w:pPr>
          </w:p>
        </w:tc>
      </w:tr>
      <w:tr w:rsidR="00E1540F" w14:paraId="5E3BFF47" w14:textId="77777777" w:rsidTr="008146A6">
        <w:trPr>
          <w:cantSplit/>
          <w:trHeight w:val="225"/>
        </w:trPr>
        <w:tc>
          <w:tcPr>
            <w:tcW w:w="2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9F390" w14:textId="77777777" w:rsidR="00E1540F" w:rsidRPr="00E1540F" w:rsidRDefault="00E1540F" w:rsidP="006A3843">
            <w:pPr>
              <w:pStyle w:val="FormTableText"/>
              <w:rPr>
                <w:b/>
                <w:bCs/>
              </w:rPr>
            </w:pPr>
            <w:r w:rsidRPr="00E1540F">
              <w:rPr>
                <w:b/>
                <w:bCs/>
              </w:rPr>
              <w:t>Location:</w:t>
            </w:r>
          </w:p>
        </w:tc>
        <w:tc>
          <w:tcPr>
            <w:tcW w:w="2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91BBD1" w14:textId="77777777" w:rsidR="00E1540F" w:rsidRDefault="00E1540F" w:rsidP="006A3843">
            <w:pPr>
              <w:pStyle w:val="FormTableText"/>
              <w:rPr>
                <w:rStyle w:val="FormSectionStepReference"/>
                <w:i w:val="0"/>
              </w:rPr>
            </w:pP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DF3F55" w14:textId="77777777" w:rsidR="00E1540F" w:rsidRPr="00E1540F" w:rsidRDefault="00E1540F" w:rsidP="006A3843">
            <w:pPr>
              <w:pStyle w:val="FormTableText"/>
              <w:rPr>
                <w:rStyle w:val="FormDownerDocReference"/>
                <w:i w:val="0"/>
                <w:iCs/>
              </w:rPr>
            </w:pPr>
            <w:r w:rsidRPr="00E1540F">
              <w:rPr>
                <w:rStyle w:val="FormDownerDocReference"/>
                <w:i w:val="0"/>
                <w:iCs/>
              </w:rPr>
              <w:t>Lot: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D63D7" w14:textId="77777777" w:rsidR="00E1540F" w:rsidRDefault="00E1540F" w:rsidP="006A3843">
            <w:pPr>
              <w:pStyle w:val="FormTableText"/>
            </w:pPr>
          </w:p>
        </w:tc>
      </w:tr>
      <w:tr w:rsidR="00E1540F" w14:paraId="3C791DFC" w14:textId="77777777" w:rsidTr="008146A6">
        <w:trPr>
          <w:cantSplit/>
          <w:trHeight w:val="225"/>
        </w:trPr>
        <w:tc>
          <w:tcPr>
            <w:tcW w:w="2086" w:type="dxa"/>
            <w:vAlign w:val="center"/>
          </w:tcPr>
          <w:p w14:paraId="3EBD2E45" w14:textId="77777777" w:rsidR="00E1540F" w:rsidRPr="00E1540F" w:rsidRDefault="00E1540F" w:rsidP="006A3843">
            <w:pPr>
              <w:pStyle w:val="FormTableText"/>
              <w:rPr>
                <w:bCs/>
                <w:i/>
              </w:rPr>
            </w:pPr>
            <w:r w:rsidRPr="00E1540F">
              <w:rPr>
                <w:rStyle w:val="FormDownerDocReference"/>
                <w:bCs/>
                <w:i w:val="0"/>
              </w:rPr>
              <w:t>Date:</w:t>
            </w:r>
          </w:p>
        </w:tc>
        <w:tc>
          <w:tcPr>
            <w:tcW w:w="2982" w:type="dxa"/>
            <w:vAlign w:val="center"/>
          </w:tcPr>
          <w:p w14:paraId="7AA4E0FC" w14:textId="77777777" w:rsidR="00E1540F" w:rsidRDefault="00E1540F" w:rsidP="006A3843">
            <w:pPr>
              <w:pStyle w:val="FormTableText"/>
            </w:pPr>
          </w:p>
        </w:tc>
        <w:tc>
          <w:tcPr>
            <w:tcW w:w="1566" w:type="dxa"/>
            <w:vAlign w:val="center"/>
          </w:tcPr>
          <w:p w14:paraId="22580E2C" w14:textId="77777777" w:rsidR="00E1540F" w:rsidRPr="00E1540F" w:rsidRDefault="00E1540F" w:rsidP="006A3843">
            <w:pPr>
              <w:pStyle w:val="FormTableText"/>
              <w:rPr>
                <w:b/>
                <w:iCs/>
              </w:rPr>
            </w:pPr>
            <w:r w:rsidRPr="00E1540F">
              <w:rPr>
                <w:b/>
                <w:iCs/>
              </w:rPr>
              <w:t>By:</w:t>
            </w:r>
          </w:p>
        </w:tc>
        <w:tc>
          <w:tcPr>
            <w:tcW w:w="3998" w:type="dxa"/>
            <w:vAlign w:val="center"/>
          </w:tcPr>
          <w:p w14:paraId="272473BF" w14:textId="77777777" w:rsidR="00E1540F" w:rsidRDefault="00E1540F" w:rsidP="006A3843">
            <w:pPr>
              <w:pStyle w:val="FormTableText"/>
            </w:pPr>
          </w:p>
        </w:tc>
      </w:tr>
    </w:tbl>
    <w:p w14:paraId="5421D057" w14:textId="77777777" w:rsidR="00E1540F" w:rsidRDefault="00E1540F">
      <w:pPr>
        <w:rPr>
          <w:rFonts w:ascii="Arial" w:hAnsi="Arial" w:cs="Arial"/>
          <w:sz w:val="10"/>
        </w:rPr>
      </w:pPr>
    </w:p>
    <w:tbl>
      <w:tblPr>
        <w:tblW w:w="10632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21"/>
        <w:gridCol w:w="3545"/>
        <w:gridCol w:w="709"/>
        <w:gridCol w:w="850"/>
        <w:gridCol w:w="709"/>
        <w:gridCol w:w="3998"/>
      </w:tblGrid>
      <w:tr w:rsidR="00E1540F" w14:paraId="22745A27" w14:textId="77777777" w:rsidTr="00B47FD9">
        <w:trPr>
          <w:cantSplit/>
          <w:trHeight w:val="227"/>
        </w:trPr>
        <w:tc>
          <w:tcPr>
            <w:tcW w:w="10632" w:type="dxa"/>
            <w:gridSpan w:val="6"/>
            <w:shd w:val="clear" w:color="auto" w:fill="C6D9F1" w:themeFill="text2" w:themeFillTint="33"/>
            <w:vAlign w:val="center"/>
          </w:tcPr>
          <w:p w14:paraId="0FFE1B92" w14:textId="77777777" w:rsidR="00E1540F" w:rsidRDefault="00E1540F" w:rsidP="006A3843">
            <w:pPr>
              <w:pStyle w:val="FormTableHeading"/>
            </w:pPr>
            <w:r w:rsidRPr="00E458FA">
              <w:t>Set out</w:t>
            </w:r>
          </w:p>
        </w:tc>
      </w:tr>
      <w:tr w:rsidR="00E1540F" w:rsidRPr="00C818E0" w14:paraId="578D83B7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340CA" w14:textId="77777777" w:rsidR="00E1540F" w:rsidRPr="00C818E0" w:rsidRDefault="00E1540F" w:rsidP="006A3843">
            <w:pPr>
              <w:pStyle w:val="FormTableTex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 xml:space="preserve">Item.  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96F2E" w14:textId="77777777" w:rsidR="00E1540F" w:rsidRPr="00C818E0" w:rsidRDefault="00E1540F" w:rsidP="006A3843">
            <w:pPr>
              <w:pStyle w:val="FormTableTex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BB23D6" w14:textId="77777777" w:rsidR="00E1540F" w:rsidRPr="00C818E0" w:rsidRDefault="00E1540F" w:rsidP="006A3843">
            <w:pPr>
              <w:pStyle w:val="FormTableTex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 xml:space="preserve">Yes / N/A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A8056" w14:textId="77777777" w:rsidR="00E1540F" w:rsidRPr="00C818E0" w:rsidRDefault="00E1540F" w:rsidP="006A3843">
            <w:pPr>
              <w:pStyle w:val="FormTableTex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itials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FA5AE8" w14:textId="77777777" w:rsidR="00E1540F" w:rsidRPr="00C818E0" w:rsidRDefault="00E1540F" w:rsidP="006A3843">
            <w:pPr>
              <w:pStyle w:val="FormTableTex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E2CE7" w14:textId="77777777" w:rsidR="00E1540F" w:rsidRPr="00C818E0" w:rsidRDefault="00E1540F" w:rsidP="006A3843">
            <w:pPr>
              <w:pStyle w:val="FormTableTex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mments:</w:t>
            </w:r>
          </w:p>
        </w:tc>
      </w:tr>
      <w:tr w:rsidR="00E1540F" w:rsidRPr="00E458FA" w14:paraId="6A35FA2E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02EF9A" w14:textId="77777777" w:rsidR="00E1540F" w:rsidRPr="00E458FA" w:rsidRDefault="00E1540F" w:rsidP="006A3843">
            <w:pPr>
              <w:pStyle w:val="FormTableText"/>
              <w:jc w:val="center"/>
            </w:pPr>
            <w:r>
              <w:t>1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EC4E7" w14:textId="77777777" w:rsidR="00E1540F" w:rsidRPr="00E458FA" w:rsidRDefault="00E1540F" w:rsidP="006A3843">
            <w:pPr>
              <w:pStyle w:val="FormTableText"/>
            </w:pPr>
            <w:r w:rsidRPr="001D1ACE">
              <w:t>Confirm Stormwater alignment is as per latest Drawing revision and does not clash with other Services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C4C9BA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BCF6C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11675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57777F" w14:textId="77777777" w:rsidR="00E1540F" w:rsidRPr="00E458FA" w:rsidRDefault="00E1540F" w:rsidP="006A3843">
            <w:pPr>
              <w:pStyle w:val="FormTableText"/>
            </w:pPr>
            <w:r w:rsidRPr="00E458FA">
              <w:t>Design Engineer to approve if the location needs to be moved.</w:t>
            </w:r>
          </w:p>
          <w:p w14:paraId="239019AE" w14:textId="77777777" w:rsidR="00E1540F" w:rsidRPr="00E458FA" w:rsidRDefault="00E1540F" w:rsidP="006A3843">
            <w:pPr>
              <w:pStyle w:val="FormTableText"/>
            </w:pPr>
            <w:r w:rsidRPr="00987C91">
              <w:rPr>
                <w:color w:val="FF0000"/>
              </w:rPr>
              <w:t>NCR/OFI/RFI No</w:t>
            </w:r>
            <w:r w:rsidRPr="00E458FA">
              <w:t>: ________________</w:t>
            </w:r>
          </w:p>
        </w:tc>
      </w:tr>
      <w:tr w:rsidR="00E1540F" w:rsidRPr="00E458FA" w14:paraId="0D126E8D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BABFA" w14:textId="77777777" w:rsidR="00E1540F" w:rsidRPr="00E458FA" w:rsidRDefault="00E1540F" w:rsidP="006A3843">
            <w:pPr>
              <w:pStyle w:val="FormTableText"/>
              <w:jc w:val="center"/>
            </w:pPr>
            <w:r>
              <w:t>2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15390" w14:textId="77777777" w:rsidR="00E1540F" w:rsidRPr="00E458FA" w:rsidRDefault="00E1540F" w:rsidP="006A3843">
            <w:pPr>
              <w:pStyle w:val="FormTableText"/>
            </w:pPr>
            <w:r w:rsidRPr="001D1ACE">
              <w:t xml:space="preserve">Check Survey Set out and mark out </w:t>
            </w:r>
            <w:r>
              <w:t>completed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F8891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6E091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C1F5DD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01FB4C" w14:textId="3450C82E" w:rsidR="00E1540F" w:rsidRPr="00E458FA" w:rsidRDefault="00E1540F" w:rsidP="006A3843">
            <w:pPr>
              <w:pStyle w:val="FormTableText"/>
            </w:pPr>
            <w:r>
              <w:t>Centre point of MH</w:t>
            </w:r>
          </w:p>
        </w:tc>
      </w:tr>
      <w:tr w:rsidR="00E1540F" w:rsidRPr="00E458FA" w14:paraId="7627396D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7C5D5" w14:textId="77777777" w:rsidR="00E1540F" w:rsidRPr="00E458FA" w:rsidRDefault="00E1540F" w:rsidP="006A3843">
            <w:pPr>
              <w:pStyle w:val="FormTableText"/>
              <w:jc w:val="center"/>
            </w:pPr>
            <w:r>
              <w:t>3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D2F1A" w14:textId="77777777" w:rsidR="00E1540F" w:rsidRPr="00E458FA" w:rsidRDefault="00E1540F" w:rsidP="006A3843">
            <w:pPr>
              <w:pStyle w:val="FormTableText"/>
            </w:pPr>
            <w:r w:rsidRPr="001D1ACE">
              <w:t xml:space="preserve">Confirm correct location of Manholes or Chambers, Catchpits.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64F787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78ABEA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6820D9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C113F3" w14:textId="77777777" w:rsidR="00E1540F" w:rsidRPr="00E458FA" w:rsidRDefault="00E1540F" w:rsidP="006A3843">
            <w:pPr>
              <w:pStyle w:val="FormTableText"/>
            </w:pPr>
            <w:r w:rsidRPr="00E458FA">
              <w:t>Refer to Dwg</w:t>
            </w:r>
            <w:r>
              <w:t xml:space="preserve">: </w:t>
            </w:r>
          </w:p>
        </w:tc>
      </w:tr>
    </w:tbl>
    <w:p w14:paraId="5ABEA40A" w14:textId="77777777" w:rsidR="00E1540F" w:rsidRDefault="00E1540F">
      <w:pPr>
        <w:rPr>
          <w:rFonts w:ascii="Arial" w:hAnsi="Arial" w:cs="Arial"/>
          <w:sz w:val="10"/>
        </w:rPr>
      </w:pPr>
    </w:p>
    <w:tbl>
      <w:tblPr>
        <w:tblW w:w="10632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21"/>
        <w:gridCol w:w="3545"/>
        <w:gridCol w:w="709"/>
        <w:gridCol w:w="850"/>
        <w:gridCol w:w="709"/>
        <w:gridCol w:w="3998"/>
      </w:tblGrid>
      <w:tr w:rsidR="00E1540F" w14:paraId="29EF8BC1" w14:textId="77777777" w:rsidTr="00B47FD9">
        <w:trPr>
          <w:cantSplit/>
          <w:trHeight w:val="227"/>
        </w:trPr>
        <w:tc>
          <w:tcPr>
            <w:tcW w:w="10632" w:type="dxa"/>
            <w:gridSpan w:val="6"/>
            <w:shd w:val="clear" w:color="auto" w:fill="C6D9F1" w:themeFill="text2" w:themeFillTint="33"/>
            <w:vAlign w:val="center"/>
          </w:tcPr>
          <w:p w14:paraId="14A21AEC" w14:textId="77777777" w:rsidR="00E1540F" w:rsidRDefault="00E1540F" w:rsidP="006A3843">
            <w:pPr>
              <w:pStyle w:val="FormTableHeading"/>
            </w:pPr>
            <w:r w:rsidRPr="00C84753">
              <w:t>Trench Excavation</w:t>
            </w:r>
          </w:p>
        </w:tc>
      </w:tr>
      <w:tr w:rsidR="00E1540F" w:rsidRPr="00E458FA" w14:paraId="505505F6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D1318B" w14:textId="77777777" w:rsidR="00E1540F" w:rsidRPr="00E458FA" w:rsidRDefault="00E1540F" w:rsidP="006A3843">
            <w:pPr>
              <w:pStyle w:val="FormTableText"/>
              <w:jc w:val="center"/>
            </w:pPr>
            <w:r>
              <w:t>4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697CF" w14:textId="77777777" w:rsidR="00E1540F" w:rsidRPr="00E458FA" w:rsidRDefault="00E1540F" w:rsidP="006A3843">
            <w:pPr>
              <w:pStyle w:val="FormTableText"/>
            </w:pPr>
            <w:r w:rsidRPr="0075044D">
              <w:t>Ensure permits are in place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DAB2C5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90FD9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B1E168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129FF" w14:textId="77777777" w:rsidR="00E1540F" w:rsidRPr="00E458FA" w:rsidRDefault="00E1540F" w:rsidP="006A3843">
            <w:pPr>
              <w:pStyle w:val="FormTableText"/>
            </w:pPr>
          </w:p>
        </w:tc>
      </w:tr>
      <w:tr w:rsidR="00E1540F" w:rsidRPr="00E458FA" w14:paraId="7127513C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27E8A" w14:textId="77777777" w:rsidR="00E1540F" w:rsidRPr="00E458FA" w:rsidRDefault="00E1540F" w:rsidP="006A3843">
            <w:pPr>
              <w:pStyle w:val="FormTableText"/>
              <w:jc w:val="center"/>
            </w:pPr>
            <w:r>
              <w:t>5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5B9B" w14:textId="77777777" w:rsidR="00E1540F" w:rsidRPr="00E458FA" w:rsidRDefault="00E1540F" w:rsidP="006A3843">
            <w:pPr>
              <w:pStyle w:val="FormTableText"/>
            </w:pPr>
            <w:r w:rsidRPr="0075044D">
              <w:t xml:space="preserve">Pothole existing services </w:t>
            </w:r>
            <w:r>
              <w:t>data in place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04398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EDE27A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164E5E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9434B" w14:textId="77777777" w:rsidR="00E1540F" w:rsidRPr="00E458FA" w:rsidRDefault="00E1540F" w:rsidP="006A3843">
            <w:pPr>
              <w:pStyle w:val="FormTableText"/>
            </w:pPr>
          </w:p>
        </w:tc>
      </w:tr>
      <w:tr w:rsidR="00E1540F" w:rsidRPr="00E458FA" w14:paraId="02692F29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46575" w14:textId="77777777" w:rsidR="00E1540F" w:rsidRPr="00E458FA" w:rsidRDefault="00E1540F" w:rsidP="006A3843">
            <w:pPr>
              <w:pStyle w:val="FormTableText"/>
              <w:jc w:val="center"/>
            </w:pPr>
            <w:r>
              <w:t>6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FA52" w14:textId="5B15A14B" w:rsidR="00E1540F" w:rsidRPr="00E458FA" w:rsidRDefault="00E1540F" w:rsidP="006A3843">
            <w:pPr>
              <w:pStyle w:val="FormTableText"/>
            </w:pPr>
            <w:r w:rsidRPr="00E1540F">
              <w:t>Confined Space Permit required?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3D3D6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F28D7D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ACF9A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AFC97" w14:textId="77777777" w:rsidR="00E1540F" w:rsidRPr="00E458FA" w:rsidRDefault="00E1540F" w:rsidP="006A3843">
            <w:pPr>
              <w:pStyle w:val="FormTableText"/>
            </w:pPr>
            <w:r w:rsidRPr="00443F11">
              <w:t>Trench depth &gt; 1.5m must be shored or battered.</w:t>
            </w:r>
          </w:p>
        </w:tc>
      </w:tr>
      <w:tr w:rsidR="00E1540F" w:rsidRPr="00E458FA" w14:paraId="13A670FF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2E694" w14:textId="77777777" w:rsidR="00E1540F" w:rsidRPr="00E458FA" w:rsidRDefault="00E1540F" w:rsidP="006A3843">
            <w:pPr>
              <w:pStyle w:val="FormTableText"/>
              <w:jc w:val="center"/>
            </w:pPr>
            <w:r>
              <w:t>7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32E4" w14:textId="2D6FB674" w:rsidR="00E1540F" w:rsidRPr="00E1540F" w:rsidRDefault="00E1540F" w:rsidP="00E1540F">
            <w:pPr>
              <w:pStyle w:val="FormTableText"/>
            </w:pPr>
            <w:r w:rsidRPr="00E1540F">
              <w:t>Foundation test conducted.</w:t>
            </w:r>
          </w:p>
          <w:p w14:paraId="314DC01B" w14:textId="1845AEBA" w:rsidR="00E1540F" w:rsidRPr="00E1540F" w:rsidRDefault="00E1540F" w:rsidP="00E1540F">
            <w:pPr>
              <w:pStyle w:val="FormTableText"/>
            </w:pPr>
            <w:r w:rsidRPr="00987C91">
              <w:rPr>
                <w:color w:val="FF0000"/>
              </w:rPr>
              <w:t>Granular Material</w:t>
            </w:r>
            <w:r w:rsidRPr="00E1540F">
              <w:t xml:space="preserve">: </w:t>
            </w:r>
            <w:r w:rsidR="00987C91">
              <w:t xml:space="preserve">                                  </w:t>
            </w:r>
            <w:r w:rsidRPr="00E1540F">
              <w:t>Scala 3 blows/100mm 5% CBR</w:t>
            </w:r>
          </w:p>
          <w:p w14:paraId="59947576" w14:textId="3175F3A3" w:rsidR="00E1540F" w:rsidRPr="00E458FA" w:rsidRDefault="00E1540F" w:rsidP="00E1540F">
            <w:pPr>
              <w:pStyle w:val="FormTableText"/>
            </w:pPr>
            <w:r w:rsidRPr="00987C91">
              <w:rPr>
                <w:color w:val="FF0000"/>
              </w:rPr>
              <w:t>Cohesive Material</w:t>
            </w:r>
            <w:r w:rsidRPr="00E1540F">
              <w:t xml:space="preserve">: </w:t>
            </w:r>
            <w:r w:rsidR="008523EB">
              <w:t xml:space="preserve">                              Shear Vane</w:t>
            </w:r>
            <w:r w:rsidRPr="00E1540F">
              <w:t xml:space="preserve"> Strength 70kPa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B1B77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977C7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44D512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F1430" w14:textId="2946B102" w:rsidR="00E1540F" w:rsidRPr="00E458FA" w:rsidRDefault="00E1540F" w:rsidP="006A3843">
            <w:pPr>
              <w:pStyle w:val="FormTableText"/>
            </w:pPr>
          </w:p>
        </w:tc>
      </w:tr>
      <w:tr w:rsidR="00E1540F" w:rsidRPr="00E458FA" w14:paraId="1979254A" w14:textId="77777777" w:rsidTr="008146A6">
        <w:trPr>
          <w:cantSplit/>
          <w:trHeight w:val="332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30BEA1" w14:textId="3FF8FDC7" w:rsidR="00E1540F" w:rsidRDefault="00E1540F" w:rsidP="006A3843">
            <w:pPr>
              <w:pStyle w:val="FormTableText"/>
              <w:jc w:val="center"/>
            </w:pPr>
            <w:r>
              <w:t>8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DE249" w14:textId="30CFE453" w:rsidR="00E1540F" w:rsidRPr="00E1540F" w:rsidRDefault="00E1540F" w:rsidP="00E1540F">
            <w:pPr>
              <w:pStyle w:val="FormTableText"/>
            </w:pPr>
            <w:r w:rsidRPr="00E1540F">
              <w:t>Undercut required?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AEBC0C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70F4AC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673BEF" w14:textId="77777777" w:rsidR="00E1540F" w:rsidRPr="00E458FA" w:rsidRDefault="00E1540F" w:rsidP="006A3843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3044F" w14:textId="1F1574DF" w:rsidR="00E1540F" w:rsidRPr="00E458FA" w:rsidRDefault="00E1540F" w:rsidP="00E1540F">
            <w:pPr>
              <w:pStyle w:val="FormTableText"/>
            </w:pPr>
            <w:r w:rsidRPr="00E1540F">
              <w:t>Undercut depth</w:t>
            </w:r>
            <w:r>
              <w:t>:                       Metal:</w:t>
            </w:r>
          </w:p>
        </w:tc>
      </w:tr>
    </w:tbl>
    <w:p w14:paraId="39E5459A" w14:textId="77777777" w:rsidR="00E1540F" w:rsidRDefault="00E1540F">
      <w:pPr>
        <w:rPr>
          <w:rFonts w:ascii="Arial" w:hAnsi="Arial" w:cs="Arial"/>
          <w:sz w:val="10"/>
        </w:rPr>
      </w:pPr>
    </w:p>
    <w:tbl>
      <w:tblPr>
        <w:tblW w:w="10632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21"/>
        <w:gridCol w:w="3545"/>
        <w:gridCol w:w="709"/>
        <w:gridCol w:w="850"/>
        <w:gridCol w:w="709"/>
        <w:gridCol w:w="3998"/>
      </w:tblGrid>
      <w:tr w:rsidR="00E1540F" w14:paraId="0D886ECA" w14:textId="77777777" w:rsidTr="00B47FD9">
        <w:trPr>
          <w:cantSplit/>
          <w:trHeight w:val="227"/>
        </w:trPr>
        <w:tc>
          <w:tcPr>
            <w:tcW w:w="10632" w:type="dxa"/>
            <w:gridSpan w:val="6"/>
            <w:shd w:val="clear" w:color="auto" w:fill="C6D9F1" w:themeFill="text2" w:themeFillTint="33"/>
            <w:vAlign w:val="center"/>
          </w:tcPr>
          <w:p w14:paraId="3088DCB9" w14:textId="3AC2BB89" w:rsidR="00E1540F" w:rsidRDefault="00E1540F" w:rsidP="006A3843">
            <w:pPr>
              <w:pStyle w:val="FormTableHeading"/>
            </w:pPr>
            <w:r>
              <w:t>Structure install</w:t>
            </w:r>
            <w:r w:rsidR="00987C91">
              <w:t>ATION</w:t>
            </w:r>
            <w:r w:rsidRPr="00C84753">
              <w:t>, Backfill and Testing</w:t>
            </w:r>
          </w:p>
        </w:tc>
      </w:tr>
      <w:tr w:rsidR="00E1540F" w:rsidRPr="00E458FA" w14:paraId="670DC494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EFD18" w14:textId="10699EC8" w:rsidR="00E1540F" w:rsidRPr="00E458FA" w:rsidRDefault="00E1540F" w:rsidP="00E1540F">
            <w:pPr>
              <w:pStyle w:val="FormTableText"/>
              <w:jc w:val="center"/>
            </w:pPr>
            <w:r>
              <w:t>9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106706" w14:textId="5F59C1D0" w:rsidR="00E1540F" w:rsidRPr="00E458FA" w:rsidRDefault="00E1540F" w:rsidP="00E1540F">
            <w:pPr>
              <w:pStyle w:val="FormTableText"/>
            </w:pPr>
            <w:r w:rsidRPr="00E1540F">
              <w:t>Installation of Precast Base Unit on Beddin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D1AD6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0B4C6D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7FAC6B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4EE7" w14:textId="77777777" w:rsidR="00E1540F" w:rsidRPr="00E458FA" w:rsidRDefault="00E1540F" w:rsidP="00E1540F">
            <w:pPr>
              <w:pStyle w:val="FormTableText"/>
            </w:pPr>
          </w:p>
        </w:tc>
      </w:tr>
      <w:tr w:rsidR="00E1540F" w:rsidRPr="00E458FA" w14:paraId="25F045E2" w14:textId="77777777" w:rsidTr="008146A6">
        <w:trPr>
          <w:cantSplit/>
          <w:trHeight w:val="380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3B3CFE" w14:textId="5DF0762A" w:rsidR="00E1540F" w:rsidRPr="00E458FA" w:rsidRDefault="00E1540F" w:rsidP="00E1540F">
            <w:pPr>
              <w:pStyle w:val="FormTableText"/>
              <w:jc w:val="center"/>
            </w:pPr>
            <w:r>
              <w:t>10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9FA88C" w14:textId="251DC073" w:rsidR="00E1540F" w:rsidRPr="00E458FA" w:rsidRDefault="00E1540F" w:rsidP="00E1540F">
            <w:pPr>
              <w:pStyle w:val="FormTableText"/>
            </w:pPr>
            <w:r w:rsidRPr="00E1540F">
              <w:t>Installation of Precast Risers to Lid Leve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11FF9D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81482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79D6A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EAB58" w14:textId="1B110394" w:rsidR="00E1540F" w:rsidRPr="00E458FA" w:rsidRDefault="00E1540F" w:rsidP="00E1540F">
            <w:pPr>
              <w:pStyle w:val="FormTableText"/>
            </w:pPr>
          </w:p>
        </w:tc>
      </w:tr>
      <w:tr w:rsidR="00E1540F" w:rsidRPr="00E458FA" w14:paraId="60923DB4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5ACC5" w14:textId="1E842431" w:rsidR="00E1540F" w:rsidRPr="00E458FA" w:rsidRDefault="00E1540F" w:rsidP="00E1540F">
            <w:pPr>
              <w:pStyle w:val="FormTableText"/>
              <w:jc w:val="center"/>
            </w:pPr>
            <w:r>
              <w:t>11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1C7DA" w14:textId="467CE962" w:rsidR="00E1540F" w:rsidRPr="00E458FA" w:rsidRDefault="00E1540F" w:rsidP="00E1540F">
            <w:pPr>
              <w:pStyle w:val="FormTableText"/>
            </w:pPr>
            <w:r w:rsidRPr="00E1540F">
              <w:t>Installation of Manhole/Catchpit Furniture, Steps / clamps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CB834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43A411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9FFB5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ACBA" w14:textId="7546E54E" w:rsidR="00E1540F" w:rsidRPr="00E1540F" w:rsidRDefault="00987C91" w:rsidP="00E1540F">
            <w:pPr>
              <w:rPr>
                <w:rFonts w:ascii="Arial" w:hAnsi="Arial" w:cs="Arial"/>
                <w:sz w:val="18"/>
                <w:szCs w:val="20"/>
                <w:lang w:val="en-AU" w:eastAsia="en-AU"/>
              </w:rPr>
            </w:pPr>
            <w:r>
              <w:rPr>
                <w:rFonts w:ascii="Arial" w:hAnsi="Arial" w:cs="Arial"/>
                <w:sz w:val="18"/>
                <w:szCs w:val="20"/>
                <w:lang w:val="en-AU" w:eastAsia="en-AU"/>
              </w:rPr>
              <w:t xml:space="preserve">If </w:t>
            </w:r>
            <w:r w:rsidR="00E1540F" w:rsidRPr="00E1540F">
              <w:rPr>
                <w:rFonts w:ascii="Arial" w:hAnsi="Arial" w:cs="Arial"/>
                <w:sz w:val="18"/>
                <w:szCs w:val="20"/>
                <w:lang w:val="en-AU" w:eastAsia="en-AU"/>
              </w:rPr>
              <w:t>N/A- why?</w:t>
            </w:r>
          </w:p>
          <w:p w14:paraId="7CD3B34B" w14:textId="77777777" w:rsidR="00E1540F" w:rsidRPr="00E458FA" w:rsidRDefault="00E1540F" w:rsidP="00E1540F">
            <w:pPr>
              <w:pStyle w:val="FormTableText"/>
            </w:pPr>
          </w:p>
        </w:tc>
      </w:tr>
      <w:tr w:rsidR="00E1540F" w:rsidRPr="00E458FA" w14:paraId="25213CEB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60D29" w14:textId="4DEADAB8" w:rsidR="00E1540F" w:rsidRPr="00E458FA" w:rsidRDefault="00E1540F" w:rsidP="00E1540F">
            <w:pPr>
              <w:pStyle w:val="FormTableText"/>
              <w:jc w:val="center"/>
            </w:pPr>
            <w:r>
              <w:t>12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43D7E1" w14:textId="6FF4548C" w:rsidR="00E1540F" w:rsidRPr="00E458FA" w:rsidRDefault="00E1540F" w:rsidP="00E1540F">
            <w:pPr>
              <w:pStyle w:val="FormTableText"/>
            </w:pPr>
            <w:r w:rsidRPr="00E1540F">
              <w:t xml:space="preserve">Haunching around pipe connection and benching of MH base.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DA17E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E90E95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11941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2DC7C" w14:textId="37EB9AF9" w:rsidR="00E1540F" w:rsidRPr="00E458FA" w:rsidRDefault="00E1540F" w:rsidP="00E1540F">
            <w:pPr>
              <w:pStyle w:val="FormTableText"/>
            </w:pPr>
          </w:p>
        </w:tc>
      </w:tr>
      <w:tr w:rsidR="00E1540F" w:rsidRPr="00E458FA" w14:paraId="34BA7DC9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2ABBDF" w14:textId="30D35EA0" w:rsidR="00E1540F" w:rsidRPr="00E458FA" w:rsidRDefault="00E1540F" w:rsidP="00E1540F">
            <w:pPr>
              <w:pStyle w:val="FormTableText"/>
              <w:jc w:val="center"/>
            </w:pPr>
            <w:r>
              <w:t>13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760BD8" w14:textId="76B43848" w:rsidR="00E1540F" w:rsidRPr="00E458FA" w:rsidRDefault="00E1540F" w:rsidP="00E1540F">
            <w:pPr>
              <w:pStyle w:val="FormTableText"/>
            </w:pPr>
            <w:r w:rsidRPr="00E1540F">
              <w:t>Installation of Precast Li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B108EE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0536D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7D4296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01AA2" w14:textId="77777777" w:rsidR="00E1540F" w:rsidRPr="00E458FA" w:rsidRDefault="00E1540F" w:rsidP="00E1540F">
            <w:pPr>
              <w:pStyle w:val="FormTableText"/>
            </w:pPr>
            <w:r w:rsidRPr="00BE125E">
              <w:t>300mm above pipe or per IFC drawing</w:t>
            </w:r>
          </w:p>
        </w:tc>
      </w:tr>
      <w:tr w:rsidR="00E1540F" w:rsidRPr="00E458FA" w14:paraId="312F0E1E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78660D" w14:textId="707C2A37" w:rsidR="00E1540F" w:rsidRPr="00E458FA" w:rsidRDefault="00E1540F" w:rsidP="00E1540F">
            <w:pPr>
              <w:pStyle w:val="FormTableText"/>
              <w:jc w:val="center"/>
            </w:pPr>
            <w:r>
              <w:t>14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EFFF5A" w14:textId="04818A83" w:rsidR="00E1540F" w:rsidRPr="00E458FA" w:rsidRDefault="00E1540F" w:rsidP="00E1540F">
            <w:pPr>
              <w:pStyle w:val="FormTableText"/>
            </w:pPr>
            <w:r w:rsidRPr="00E1540F">
              <w:t>Epoxy- Joints exterior and Interior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3F8A3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64FFE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37A7C0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B60D9" w14:textId="77777777" w:rsidR="00E1540F" w:rsidRPr="00E458FA" w:rsidRDefault="00E1540F" w:rsidP="00E1540F">
            <w:pPr>
              <w:pStyle w:val="FormTableText"/>
            </w:pPr>
          </w:p>
        </w:tc>
      </w:tr>
      <w:tr w:rsidR="00E1540F" w:rsidRPr="00E458FA" w14:paraId="601A86B6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3D71F5" w14:textId="1BAD93F5" w:rsidR="00E1540F" w:rsidRPr="00E458FA" w:rsidRDefault="00E1540F" w:rsidP="00E1540F">
            <w:pPr>
              <w:pStyle w:val="FormTableText"/>
              <w:jc w:val="center"/>
            </w:pPr>
            <w:r>
              <w:t>15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7402DD" w14:textId="559C1BE6" w:rsidR="00E1540F" w:rsidRDefault="00987C91" w:rsidP="00E1540F">
            <w:pPr>
              <w:pStyle w:val="FormTableText"/>
            </w:pPr>
            <w:r>
              <w:t>Backfill</w:t>
            </w:r>
            <w:r w:rsidR="00E1540F" w:rsidRPr="00E1540F">
              <w:t xml:space="preserve"> </w:t>
            </w:r>
            <w:r>
              <w:t>ar</w:t>
            </w:r>
            <w:r w:rsidR="00E1540F" w:rsidRPr="00E1540F">
              <w:t xml:space="preserve">ound Manhole/Catchpit – </w:t>
            </w:r>
            <w:r>
              <w:t>testing as per below:</w:t>
            </w:r>
          </w:p>
          <w:p w14:paraId="779EA190" w14:textId="765F9E5F" w:rsidR="007E215B" w:rsidRPr="00987C91" w:rsidRDefault="00987C91" w:rsidP="007E215B">
            <w:pPr>
              <w:pStyle w:val="FormTableText"/>
              <w:rPr>
                <w:color w:val="FF0000"/>
              </w:rPr>
            </w:pPr>
            <w:r w:rsidRPr="00987C91">
              <w:rPr>
                <w:color w:val="FF0000"/>
              </w:rPr>
              <w:t xml:space="preserve">GAP20 - </w:t>
            </w:r>
            <w:r w:rsidR="007E215B" w:rsidRPr="00987C91">
              <w:rPr>
                <w:color w:val="FF0000"/>
              </w:rPr>
              <w:t>NDM</w:t>
            </w:r>
            <w:r w:rsidRPr="00987C91">
              <w:rPr>
                <w:color w:val="FF0000"/>
              </w:rPr>
              <w:t xml:space="preserve"> </w:t>
            </w:r>
            <w:r w:rsidR="00F42A41">
              <w:rPr>
                <w:color w:val="FF0000"/>
              </w:rPr>
              <w:t>–</w:t>
            </w:r>
            <w:r w:rsidR="007E215B" w:rsidRPr="00987C91">
              <w:rPr>
                <w:color w:val="FF0000"/>
              </w:rPr>
              <w:t xml:space="preserve"> </w:t>
            </w:r>
            <w:r w:rsidR="00F42A41">
              <w:rPr>
                <w:color w:val="FF0000"/>
              </w:rPr>
              <w:t xml:space="preserve">minimum - </w:t>
            </w:r>
            <w:r w:rsidR="007E215B" w:rsidRPr="00987C91">
              <w:rPr>
                <w:color w:val="FF0000"/>
              </w:rPr>
              <w:t xml:space="preserve">95% </w:t>
            </w:r>
          </w:p>
          <w:p w14:paraId="5149B4C5" w14:textId="2FEF3137" w:rsidR="007E215B" w:rsidRPr="00E458FA" w:rsidRDefault="00987C91" w:rsidP="007E215B">
            <w:pPr>
              <w:pStyle w:val="FormTableText"/>
            </w:pPr>
            <w:r w:rsidRPr="00987C91">
              <w:rPr>
                <w:color w:val="FF0000"/>
              </w:rPr>
              <w:t xml:space="preserve">LRAP65 - </w:t>
            </w:r>
            <w:r w:rsidR="007E215B" w:rsidRPr="00987C91">
              <w:rPr>
                <w:color w:val="FF0000"/>
              </w:rPr>
              <w:t>NDM</w:t>
            </w:r>
            <w:r w:rsidRPr="00987C91">
              <w:rPr>
                <w:color w:val="FF0000"/>
              </w:rPr>
              <w:t xml:space="preserve"> </w:t>
            </w:r>
            <w:r w:rsidR="00F42A41">
              <w:rPr>
                <w:color w:val="FF0000"/>
              </w:rPr>
              <w:t>–</w:t>
            </w:r>
            <w:r w:rsidR="007E215B" w:rsidRPr="00987C91">
              <w:rPr>
                <w:color w:val="FF0000"/>
              </w:rPr>
              <w:t xml:space="preserve"> </w:t>
            </w:r>
            <w:r w:rsidR="00F42A41">
              <w:rPr>
                <w:color w:val="FF0000"/>
              </w:rPr>
              <w:t xml:space="preserve">minimum - </w:t>
            </w:r>
            <w:r w:rsidR="007E215B" w:rsidRPr="00987C91">
              <w:rPr>
                <w:color w:val="FF0000"/>
              </w:rPr>
              <w:t>95%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A8D1A5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F65E1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458C3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DD327" w14:textId="57D5B506" w:rsidR="00E1540F" w:rsidRPr="00E458FA" w:rsidRDefault="00E1540F" w:rsidP="00E1540F">
            <w:pPr>
              <w:pStyle w:val="FormTableText"/>
            </w:pPr>
          </w:p>
        </w:tc>
      </w:tr>
      <w:tr w:rsidR="00E1540F" w:rsidRPr="00E458FA" w14:paraId="16CAD50B" w14:textId="77777777" w:rsidTr="008146A6">
        <w:trPr>
          <w:cantSplit/>
          <w:trHeight w:val="225"/>
        </w:trPr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B104D" w14:textId="5F9B4D7C" w:rsidR="00E1540F" w:rsidRDefault="00E1540F" w:rsidP="00E1540F">
            <w:pPr>
              <w:pStyle w:val="FormTableText"/>
              <w:jc w:val="center"/>
            </w:pPr>
            <w:r>
              <w:t>16</w:t>
            </w:r>
          </w:p>
        </w:tc>
        <w:tc>
          <w:tcPr>
            <w:tcW w:w="3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D3756" w14:textId="46D2A110" w:rsidR="00E1540F" w:rsidRPr="00E37125" w:rsidRDefault="00E1540F" w:rsidP="00E1540F">
            <w:pPr>
              <w:pStyle w:val="FormTableText"/>
            </w:pPr>
            <w:r w:rsidRPr="00E1540F">
              <w:t>Installation of Cast Iron Frame A Cover Lid Level – set with contour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109E27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903C0C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C7832" w14:textId="77777777" w:rsidR="00E1540F" w:rsidRPr="00E458FA" w:rsidRDefault="00E1540F" w:rsidP="00E1540F">
            <w:pPr>
              <w:pStyle w:val="FormTableText"/>
            </w:pP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BD5ED" w14:textId="77777777" w:rsidR="00E1540F" w:rsidRPr="00BE125E" w:rsidRDefault="00E1540F" w:rsidP="00E1540F">
            <w:pPr>
              <w:pStyle w:val="FormTableText"/>
            </w:pPr>
          </w:p>
        </w:tc>
      </w:tr>
    </w:tbl>
    <w:p w14:paraId="12662E99" w14:textId="77777777" w:rsidR="00E1540F" w:rsidRDefault="00E1540F">
      <w:pPr>
        <w:rPr>
          <w:rFonts w:ascii="Arial" w:hAnsi="Arial" w:cs="Arial"/>
          <w:sz w:val="10"/>
        </w:rPr>
      </w:pPr>
    </w:p>
    <w:p w14:paraId="1F17DA8C" w14:textId="77777777" w:rsidR="00F31DF9" w:rsidRDefault="00F31DF9">
      <w:pPr>
        <w:rPr>
          <w:rFonts w:ascii="Arial" w:hAnsi="Arial" w:cs="Arial"/>
          <w:sz w:val="10"/>
        </w:rPr>
      </w:pPr>
    </w:p>
    <w:tbl>
      <w:tblPr>
        <w:tblW w:w="10632" w:type="dxa"/>
        <w:tblInd w:w="-147" w:type="dxa"/>
        <w:tblBorders>
          <w:top w:val="single" w:sz="4" w:space="0" w:color="009AC7"/>
          <w:left w:val="single" w:sz="4" w:space="0" w:color="009AC7"/>
          <w:bottom w:val="single" w:sz="4" w:space="0" w:color="009AC7"/>
          <w:right w:val="single" w:sz="4" w:space="0" w:color="009AC7"/>
          <w:insideH w:val="single" w:sz="4" w:space="0" w:color="009AC7"/>
          <w:insideV w:val="single" w:sz="4" w:space="0" w:color="009AC7"/>
        </w:tblBorders>
        <w:tblLayout w:type="fixed"/>
        <w:tblLook w:val="0000" w:firstRow="0" w:lastRow="0" w:firstColumn="0" w:lastColumn="0" w:noHBand="0" w:noVBand="0"/>
      </w:tblPr>
      <w:tblGrid>
        <w:gridCol w:w="6492"/>
        <w:gridCol w:w="4140"/>
      </w:tblGrid>
      <w:tr w:rsidR="005D6A4A" w14:paraId="3D340197" w14:textId="77777777" w:rsidTr="008146A6">
        <w:trPr>
          <w:cantSplit/>
          <w:trHeight w:val="593"/>
        </w:trPr>
        <w:tc>
          <w:tcPr>
            <w:tcW w:w="6492" w:type="dxa"/>
            <w:vMerge w:val="restart"/>
          </w:tcPr>
          <w:p w14:paraId="57031F4C" w14:textId="256A6469" w:rsidR="005D6A4A" w:rsidRPr="008146A6" w:rsidRDefault="005D6A4A" w:rsidP="008146A6">
            <w:pPr>
              <w:pStyle w:val="FormTableHeading"/>
              <w:keepNext/>
            </w:pPr>
            <w:r w:rsidRPr="008146A6">
              <w:lastRenderedPageBreak/>
              <w:t>Location</w:t>
            </w:r>
            <w:r w:rsidR="001A23BA" w:rsidRPr="008146A6">
              <w:t>/Structure ID</w:t>
            </w:r>
            <w:r w:rsidRPr="008146A6">
              <w:t>:</w:t>
            </w:r>
          </w:p>
          <w:p w14:paraId="2DD47EE0" w14:textId="77777777" w:rsidR="005D6A4A" w:rsidRPr="008146A6" w:rsidRDefault="005D6A4A" w:rsidP="008146A6">
            <w:pPr>
              <w:pStyle w:val="FormTableHeading"/>
              <w:keepNext/>
            </w:pPr>
          </w:p>
          <w:p w14:paraId="4C14302A" w14:textId="77777777" w:rsidR="005D6A4A" w:rsidRPr="008146A6" w:rsidRDefault="005D6A4A" w:rsidP="008146A6">
            <w:pPr>
              <w:pStyle w:val="FormTableHeading"/>
              <w:keepNext/>
            </w:pPr>
          </w:p>
        </w:tc>
        <w:tc>
          <w:tcPr>
            <w:tcW w:w="4140" w:type="dxa"/>
          </w:tcPr>
          <w:p w14:paraId="3D889E77" w14:textId="77777777" w:rsidR="005D6A4A" w:rsidRPr="008146A6" w:rsidRDefault="005D6A4A" w:rsidP="008146A6">
            <w:pPr>
              <w:pStyle w:val="FormTableHeading"/>
              <w:keepNext/>
            </w:pPr>
            <w:r w:rsidRPr="008146A6">
              <w:t>Size:</w:t>
            </w:r>
          </w:p>
        </w:tc>
      </w:tr>
      <w:tr w:rsidR="005D6A4A" w14:paraId="14FC403C" w14:textId="77777777" w:rsidTr="008146A6">
        <w:trPr>
          <w:cantSplit/>
          <w:trHeight w:val="592"/>
        </w:trPr>
        <w:tc>
          <w:tcPr>
            <w:tcW w:w="6492" w:type="dxa"/>
            <w:vMerge/>
          </w:tcPr>
          <w:p w14:paraId="0F2DC6D7" w14:textId="77777777" w:rsidR="005D6A4A" w:rsidRPr="008146A6" w:rsidRDefault="005D6A4A" w:rsidP="008146A6">
            <w:pPr>
              <w:pStyle w:val="FormTableHeading"/>
              <w:keepNext/>
            </w:pPr>
          </w:p>
        </w:tc>
        <w:tc>
          <w:tcPr>
            <w:tcW w:w="4140" w:type="dxa"/>
          </w:tcPr>
          <w:p w14:paraId="6A31D66F" w14:textId="77777777" w:rsidR="005D6A4A" w:rsidRPr="008146A6" w:rsidRDefault="005D6A4A" w:rsidP="008146A6">
            <w:pPr>
              <w:pStyle w:val="FormTableHeading"/>
              <w:keepNext/>
            </w:pPr>
            <w:r w:rsidRPr="008146A6">
              <w:t>Class:</w:t>
            </w:r>
          </w:p>
        </w:tc>
      </w:tr>
    </w:tbl>
    <w:p w14:paraId="7C5B9FD6" w14:textId="77777777" w:rsidR="005D6A4A" w:rsidRDefault="005D6A4A">
      <w:pPr>
        <w:pStyle w:val="Header"/>
        <w:tabs>
          <w:tab w:val="clear" w:pos="4153"/>
          <w:tab w:val="clear" w:pos="8306"/>
        </w:tabs>
        <w:jc w:val="center"/>
        <w:rPr>
          <w:rFonts w:cs="Arial"/>
          <w:sz w:val="24"/>
        </w:rPr>
      </w:pPr>
    </w:p>
    <w:p w14:paraId="620FC9A1" w14:textId="182BB3B4" w:rsidR="005D6A4A" w:rsidRDefault="00987C91">
      <w:pPr>
        <w:pStyle w:val="Header"/>
        <w:tabs>
          <w:tab w:val="clear" w:pos="4153"/>
          <w:tab w:val="clear" w:pos="8306"/>
        </w:tabs>
        <w:jc w:val="center"/>
        <w:rPr>
          <w:rFonts w:cs="Arial"/>
          <w:sz w:val="2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52C575CA" wp14:editId="008353F8">
            <wp:simplePos x="0" y="0"/>
            <wp:positionH relativeFrom="column">
              <wp:posOffset>266700</wp:posOffset>
            </wp:positionH>
            <wp:positionV relativeFrom="paragraph">
              <wp:posOffset>13970</wp:posOffset>
            </wp:positionV>
            <wp:extent cx="2068195" cy="1933575"/>
            <wp:effectExtent l="0" t="0" r="8255" b="9525"/>
            <wp:wrapSquare wrapText="bothSides"/>
            <wp:docPr id="563409518" name="Picture 1" descr="A circle with lines in the cen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3409518" name="Picture 1" descr="A circle with lines in the center&#10;&#10;Description automatically generated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06819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pPr w:leftFromText="180" w:rightFromText="180" w:vertAnchor="text" w:horzAnchor="page" w:tblpX="4546" w:tblpY="2"/>
        <w:tblOverlap w:val="never"/>
        <w:tblW w:w="0" w:type="auto"/>
        <w:tblLook w:val="0000" w:firstRow="0" w:lastRow="0" w:firstColumn="0" w:lastColumn="0" w:noHBand="0" w:noVBand="0"/>
      </w:tblPr>
      <w:tblGrid>
        <w:gridCol w:w="3085"/>
        <w:gridCol w:w="3010"/>
      </w:tblGrid>
      <w:tr w:rsidR="00987C91" w14:paraId="20F6538A" w14:textId="77777777" w:rsidTr="00987C91">
        <w:tc>
          <w:tcPr>
            <w:tcW w:w="3085" w:type="dxa"/>
          </w:tcPr>
          <w:p w14:paraId="7808C725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. Dia: ___________________</w:t>
            </w:r>
          </w:p>
          <w:p w14:paraId="03CCD4C6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</w:p>
          <w:p w14:paraId="640B6CFF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3010" w:type="dxa"/>
          </w:tcPr>
          <w:p w14:paraId="25614DE7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vert: ___________________</w:t>
            </w:r>
          </w:p>
        </w:tc>
      </w:tr>
      <w:tr w:rsidR="00987C91" w14:paraId="7662E317" w14:textId="77777777" w:rsidTr="00987C91">
        <w:tc>
          <w:tcPr>
            <w:tcW w:w="3085" w:type="dxa"/>
          </w:tcPr>
          <w:p w14:paraId="24EF8696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. Dia: ___________________</w:t>
            </w:r>
          </w:p>
          <w:p w14:paraId="140AFDD7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</w:p>
          <w:p w14:paraId="04B8D050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3010" w:type="dxa"/>
          </w:tcPr>
          <w:p w14:paraId="411C512C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vert: ___________________</w:t>
            </w:r>
          </w:p>
        </w:tc>
      </w:tr>
      <w:tr w:rsidR="00987C91" w14:paraId="3B026837" w14:textId="77777777" w:rsidTr="00987C91">
        <w:tc>
          <w:tcPr>
            <w:tcW w:w="3085" w:type="dxa"/>
          </w:tcPr>
          <w:p w14:paraId="4AAEEEF4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. Dia: ___________________</w:t>
            </w:r>
          </w:p>
          <w:p w14:paraId="3411DB63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</w:p>
          <w:p w14:paraId="2C1A2927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3010" w:type="dxa"/>
          </w:tcPr>
          <w:p w14:paraId="02A97BE3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vert: ___________________</w:t>
            </w:r>
          </w:p>
        </w:tc>
      </w:tr>
      <w:tr w:rsidR="00987C91" w14:paraId="3DCC520D" w14:textId="77777777" w:rsidTr="00987C91">
        <w:trPr>
          <w:trHeight w:val="343"/>
        </w:trPr>
        <w:tc>
          <w:tcPr>
            <w:tcW w:w="3085" w:type="dxa"/>
          </w:tcPr>
          <w:p w14:paraId="6664DB06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. Dia: ___________________</w:t>
            </w:r>
          </w:p>
        </w:tc>
        <w:tc>
          <w:tcPr>
            <w:tcW w:w="3010" w:type="dxa"/>
          </w:tcPr>
          <w:p w14:paraId="46336C3E" w14:textId="77777777" w:rsidR="00987C91" w:rsidRDefault="00987C91" w:rsidP="00987C91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Invert: ___________________</w:t>
            </w:r>
          </w:p>
        </w:tc>
      </w:tr>
    </w:tbl>
    <w:p w14:paraId="05040919" w14:textId="724D3D0B" w:rsidR="00226153" w:rsidRDefault="00F70561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</w:t>
      </w:r>
    </w:p>
    <w:p w14:paraId="2502FD1A" w14:textId="77777777" w:rsidR="00226153" w:rsidRDefault="00226153">
      <w:pPr>
        <w:rPr>
          <w:rFonts w:ascii="Arial" w:hAnsi="Arial" w:cs="Arial"/>
        </w:rPr>
      </w:pPr>
    </w:p>
    <w:p w14:paraId="72279B85" w14:textId="77777777" w:rsidR="00226153" w:rsidRDefault="00226153">
      <w:pPr>
        <w:rPr>
          <w:rFonts w:ascii="Arial" w:hAnsi="Arial" w:cs="Arial"/>
        </w:rPr>
      </w:pPr>
    </w:p>
    <w:p w14:paraId="596691EE" w14:textId="77777777" w:rsidR="00226153" w:rsidRDefault="00226153">
      <w:pPr>
        <w:rPr>
          <w:rFonts w:ascii="Arial" w:hAnsi="Arial" w:cs="Arial"/>
        </w:rPr>
      </w:pPr>
    </w:p>
    <w:p w14:paraId="5E6427EC" w14:textId="77777777" w:rsidR="008146A6" w:rsidRDefault="008146A6">
      <w:pPr>
        <w:rPr>
          <w:rFonts w:ascii="Arial" w:hAnsi="Arial" w:cs="Arial"/>
        </w:rPr>
      </w:pPr>
    </w:p>
    <w:tbl>
      <w:tblPr>
        <w:tblpPr w:leftFromText="180" w:rightFromText="180" w:vertAnchor="text" w:horzAnchor="margin" w:tblpY="-57"/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0632"/>
      </w:tblGrid>
      <w:tr w:rsidR="00987C91" w14:paraId="5DA87D8F" w14:textId="77777777" w:rsidTr="00987C91">
        <w:trPr>
          <w:cantSplit/>
          <w:trHeight w:val="227"/>
        </w:trPr>
        <w:tc>
          <w:tcPr>
            <w:tcW w:w="10632" w:type="dxa"/>
            <w:shd w:val="clear" w:color="auto" w:fill="C6D9F1" w:themeFill="text2" w:themeFillTint="33"/>
            <w:vAlign w:val="center"/>
          </w:tcPr>
          <w:p w14:paraId="0051D016" w14:textId="77777777" w:rsidR="00987C91" w:rsidRDefault="00987C91" w:rsidP="00987C91">
            <w:pPr>
              <w:pStyle w:val="FormTableHeading"/>
              <w:keepNext/>
            </w:pPr>
            <w:bookmarkStart w:id="0" w:name="_Hlk170205275"/>
            <w:r>
              <w:t>Comments</w:t>
            </w:r>
          </w:p>
        </w:tc>
      </w:tr>
      <w:tr w:rsidR="00987C91" w14:paraId="5851117C" w14:textId="77777777" w:rsidTr="00987C91">
        <w:trPr>
          <w:cantSplit/>
          <w:trHeight w:val="4049"/>
        </w:trPr>
        <w:tc>
          <w:tcPr>
            <w:tcW w:w="10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5BF2E" w14:textId="77777777" w:rsidR="00987C91" w:rsidRDefault="00987C91" w:rsidP="00987C91">
            <w:pPr>
              <w:pStyle w:val="FormTableText"/>
              <w:rPr>
                <w:rStyle w:val="FormMinorUnderlinedHeading"/>
                <w:b/>
              </w:rPr>
            </w:pPr>
          </w:p>
          <w:p w14:paraId="3FE3FC9C" w14:textId="77777777" w:rsidR="00987C91" w:rsidRDefault="00987C91" w:rsidP="00987C91">
            <w:pPr>
              <w:pStyle w:val="FormTableText"/>
              <w:rPr>
                <w:rStyle w:val="FormMinorUnderlinedHeading"/>
                <w:b/>
              </w:rPr>
            </w:pPr>
          </w:p>
          <w:p w14:paraId="285ECFA7" w14:textId="77777777" w:rsidR="00987C91" w:rsidRDefault="00987C91" w:rsidP="00987C91">
            <w:pPr>
              <w:pStyle w:val="FormTableText"/>
              <w:rPr>
                <w:rStyle w:val="FormMinorUnderlinedHeading"/>
                <w:b/>
              </w:rPr>
            </w:pPr>
          </w:p>
        </w:tc>
      </w:tr>
      <w:bookmarkEnd w:id="0"/>
    </w:tbl>
    <w:p w14:paraId="4CC49E64" w14:textId="77777777" w:rsidR="008146A6" w:rsidRDefault="008146A6">
      <w:pPr>
        <w:rPr>
          <w:rFonts w:ascii="Arial" w:hAnsi="Arial" w:cs="Arial"/>
        </w:rPr>
      </w:pPr>
    </w:p>
    <w:p w14:paraId="6A444966" w14:textId="77777777" w:rsidR="008146A6" w:rsidRDefault="008146A6">
      <w:pPr>
        <w:rPr>
          <w:rFonts w:ascii="Arial" w:hAnsi="Arial" w:cs="Arial"/>
        </w:rPr>
      </w:pPr>
    </w:p>
    <w:p w14:paraId="74E9CBD9" w14:textId="77777777" w:rsidR="008146A6" w:rsidRDefault="008146A6">
      <w:pPr>
        <w:rPr>
          <w:rFonts w:ascii="Arial" w:hAnsi="Arial" w:cs="Arial"/>
        </w:rPr>
      </w:pPr>
    </w:p>
    <w:p w14:paraId="30453F8C" w14:textId="77777777" w:rsidR="00930201" w:rsidRDefault="00930201">
      <w:pPr>
        <w:rPr>
          <w:rFonts w:ascii="Arial" w:hAnsi="Arial" w:cs="Arial"/>
        </w:rPr>
      </w:pPr>
    </w:p>
    <w:p w14:paraId="0113537D" w14:textId="77777777" w:rsidR="00930201" w:rsidRDefault="00930201">
      <w:pPr>
        <w:rPr>
          <w:rFonts w:ascii="Arial" w:hAnsi="Arial" w:cs="Arial"/>
        </w:rPr>
      </w:pPr>
    </w:p>
    <w:tbl>
      <w:tblPr>
        <w:tblpPr w:leftFromText="180" w:rightFromText="180" w:vertAnchor="text" w:horzAnchor="margin" w:tblpY="-40"/>
        <w:tblW w:w="106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80"/>
        <w:gridCol w:w="2126"/>
        <w:gridCol w:w="2225"/>
        <w:gridCol w:w="2557"/>
        <w:gridCol w:w="1744"/>
      </w:tblGrid>
      <w:tr w:rsidR="00987C91" w14:paraId="0445D009" w14:textId="77777777" w:rsidTr="00987C91">
        <w:trPr>
          <w:cantSplit/>
          <w:trHeight w:val="227"/>
        </w:trPr>
        <w:tc>
          <w:tcPr>
            <w:tcW w:w="10632" w:type="dxa"/>
            <w:gridSpan w:val="5"/>
            <w:shd w:val="clear" w:color="auto" w:fill="C6D9F1" w:themeFill="text2" w:themeFillTint="33"/>
            <w:vAlign w:val="center"/>
          </w:tcPr>
          <w:p w14:paraId="7C848DEE" w14:textId="77777777" w:rsidR="00987C91" w:rsidRDefault="00987C91" w:rsidP="00987C91">
            <w:pPr>
              <w:pStyle w:val="FormTableHeading"/>
              <w:keepNext/>
            </w:pPr>
            <w:r>
              <w:t>ACCEPTANCE</w:t>
            </w:r>
          </w:p>
        </w:tc>
      </w:tr>
      <w:tr w:rsidR="00987C91" w14:paraId="7AC4EF44" w14:textId="77777777" w:rsidTr="00987C91">
        <w:trPr>
          <w:cantSplit/>
          <w:trHeight w:val="225"/>
        </w:trPr>
        <w:tc>
          <w:tcPr>
            <w:tcW w:w="41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AA464" w14:textId="77777777" w:rsidR="00987C91" w:rsidRDefault="00987C91" w:rsidP="00987C91">
            <w:pPr>
              <w:pStyle w:val="FormTableText"/>
              <w:rPr>
                <w:rStyle w:val="FormMinorUnderlinedHeading"/>
                <w:b/>
              </w:rPr>
            </w:pP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14FDF" w14:textId="4E3FBE8C" w:rsidR="00987C91" w:rsidRPr="00987C91" w:rsidRDefault="00987C91" w:rsidP="00987C91">
            <w:pPr>
              <w:pStyle w:val="FormTableText"/>
              <w:jc w:val="center"/>
              <w:rPr>
                <w:u w:val="single"/>
              </w:rPr>
            </w:pPr>
            <w:r>
              <w:rPr>
                <w:b/>
                <w:u w:val="single"/>
              </w:rPr>
              <w:t>NAME</w:t>
            </w:r>
          </w:p>
        </w:tc>
        <w:tc>
          <w:tcPr>
            <w:tcW w:w="2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B1D2B0" w14:textId="7D0C9771" w:rsidR="00987C91" w:rsidRPr="00987C91" w:rsidRDefault="00987C91" w:rsidP="00987C91">
            <w:pPr>
              <w:pStyle w:val="FormTableText"/>
              <w:jc w:val="center"/>
              <w:rPr>
                <w:rStyle w:val="FormMinorUnderlinedHeading"/>
                <w:b/>
                <w:bCs/>
              </w:rPr>
            </w:pPr>
            <w:r w:rsidRPr="00987C91">
              <w:rPr>
                <w:rStyle w:val="FormMinorUnderlinedHeading"/>
                <w:b/>
                <w:bCs/>
              </w:rPr>
              <w:t>SIGNATURE</w:t>
            </w:r>
          </w:p>
        </w:tc>
        <w:tc>
          <w:tcPr>
            <w:tcW w:w="1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C7804" w14:textId="7453FF56" w:rsidR="00987C91" w:rsidRPr="00987C91" w:rsidRDefault="00987C91" w:rsidP="00987C91">
            <w:pPr>
              <w:pStyle w:val="FormTableText"/>
              <w:jc w:val="center"/>
              <w:rPr>
                <w:rStyle w:val="FormMinorUnderlinedHeading"/>
                <w:b/>
                <w:bCs/>
              </w:rPr>
            </w:pPr>
            <w:r w:rsidRPr="00987C91">
              <w:rPr>
                <w:rStyle w:val="FormMinorUnderlinedHeading"/>
                <w:b/>
                <w:bCs/>
              </w:rPr>
              <w:t>DATE</w:t>
            </w:r>
          </w:p>
        </w:tc>
      </w:tr>
      <w:tr w:rsidR="00987C91" w14:paraId="1EE0887B" w14:textId="77777777" w:rsidTr="00987C91">
        <w:trPr>
          <w:cantSplit/>
          <w:trHeight w:val="652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BFE48" w14:textId="60C88A47" w:rsidR="00987C91" w:rsidRPr="00987C91" w:rsidRDefault="00987C91" w:rsidP="00987C91">
            <w:pPr>
              <w:pStyle w:val="FormTableText"/>
              <w:rPr>
                <w:b/>
                <w:bCs/>
              </w:rPr>
            </w:pPr>
            <w:r w:rsidRPr="00987C91">
              <w:rPr>
                <w:b/>
                <w:bCs/>
              </w:rPr>
              <w:t>INSPECTION BY: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F716A6" w14:textId="19784028" w:rsidR="00987C91" w:rsidRPr="00987C91" w:rsidRDefault="00987C91" w:rsidP="00987C91">
            <w:pPr>
              <w:pStyle w:val="FormTableText"/>
              <w:rPr>
                <w:b/>
                <w:bCs/>
              </w:rPr>
            </w:pPr>
            <w:r w:rsidRPr="00987C91">
              <w:rPr>
                <w:b/>
                <w:bCs/>
              </w:rPr>
              <w:t>DOWNER ENGINEER</w:t>
            </w:r>
          </w:p>
        </w:tc>
        <w:tc>
          <w:tcPr>
            <w:tcW w:w="2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2CE04F" w14:textId="77777777" w:rsidR="00987C91" w:rsidRDefault="00987C91" w:rsidP="00987C91">
            <w:pPr>
              <w:pStyle w:val="FormTableText"/>
            </w:pPr>
          </w:p>
        </w:tc>
        <w:tc>
          <w:tcPr>
            <w:tcW w:w="2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A5EFE0" w14:textId="77777777" w:rsidR="00987C91" w:rsidRDefault="00987C91" w:rsidP="00987C91">
            <w:pPr>
              <w:pStyle w:val="FormTableText"/>
            </w:pPr>
          </w:p>
          <w:p w14:paraId="1AF00831" w14:textId="77777777" w:rsidR="00987C91" w:rsidRDefault="00987C91" w:rsidP="00987C91">
            <w:pPr>
              <w:pStyle w:val="FormTableText"/>
            </w:pPr>
          </w:p>
          <w:p w14:paraId="057712E6" w14:textId="77777777" w:rsidR="00987C91" w:rsidRDefault="00987C91" w:rsidP="00987C91">
            <w:pPr>
              <w:pStyle w:val="FormTableText"/>
            </w:pPr>
          </w:p>
        </w:tc>
        <w:tc>
          <w:tcPr>
            <w:tcW w:w="1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CC5E4" w14:textId="77777777" w:rsidR="00987C91" w:rsidRDefault="00987C91" w:rsidP="00987C91">
            <w:pPr>
              <w:pStyle w:val="FormTableText"/>
              <w:rPr>
                <w:rStyle w:val="PlaceholderText"/>
              </w:rPr>
            </w:pPr>
          </w:p>
        </w:tc>
      </w:tr>
    </w:tbl>
    <w:p w14:paraId="4991A0E2" w14:textId="77777777" w:rsidR="00226153" w:rsidRDefault="00226153">
      <w:pPr>
        <w:rPr>
          <w:rFonts w:ascii="Arial" w:hAnsi="Arial" w:cs="Arial"/>
        </w:rPr>
      </w:pPr>
    </w:p>
    <w:p w14:paraId="13E92646" w14:textId="77777777" w:rsidR="00226153" w:rsidRDefault="00226153">
      <w:pPr>
        <w:rPr>
          <w:rFonts w:ascii="Arial" w:hAnsi="Arial" w:cs="Arial"/>
        </w:rPr>
      </w:pPr>
    </w:p>
    <w:p w14:paraId="4678B356" w14:textId="77777777" w:rsidR="00226153" w:rsidRDefault="00226153">
      <w:pPr>
        <w:rPr>
          <w:rFonts w:ascii="Arial" w:hAnsi="Arial" w:cs="Arial"/>
        </w:rPr>
      </w:pPr>
    </w:p>
    <w:sectPr w:rsidR="00226153" w:rsidSect="00E1540F">
      <w:headerReference w:type="default" r:id="rId8"/>
      <w:footerReference w:type="default" r:id="rId9"/>
      <w:pgSz w:w="11907" w:h="16840" w:code="9"/>
      <w:pgMar w:top="720" w:right="720" w:bottom="720" w:left="720" w:header="567" w:footer="98" w:gutter="0"/>
      <w:paperSrc w:first="7" w:other="7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F4D483F" w14:textId="77777777" w:rsidR="00412BE6" w:rsidRDefault="00412BE6">
      <w:r>
        <w:separator/>
      </w:r>
    </w:p>
  </w:endnote>
  <w:endnote w:type="continuationSeparator" w:id="0">
    <w:p w14:paraId="050B80B2" w14:textId="77777777" w:rsidR="00412BE6" w:rsidRDefault="00412B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EE4249A" w14:textId="33B0DBD0" w:rsidR="00B53C71" w:rsidRDefault="00B53C71" w:rsidP="00B53C71">
    <w:pPr>
      <w:pStyle w:val="FooterText"/>
      <w:tabs>
        <w:tab w:val="clear" w:pos="9639"/>
        <w:tab w:val="right" w:pos="9781"/>
      </w:tabs>
    </w:pPr>
    <w:r>
      <w:rPr>
        <w:szCs w:val="20"/>
      </w:rPr>
      <w:tab/>
    </w:r>
    <w: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t>1</w:t>
    </w:r>
    <w:r>
      <w:fldChar w:fldCharType="end"/>
    </w:r>
    <w:r>
      <w:t xml:space="preserve"> of </w:t>
    </w:r>
    <w:r>
      <w:rPr>
        <w:noProof/>
      </w:rPr>
      <w:fldChar w:fldCharType="begin"/>
    </w:r>
    <w:r>
      <w:rPr>
        <w:noProof/>
      </w:rPr>
      <w:instrText xml:space="preserve"> NUMPAGES </w:instrText>
    </w:r>
    <w:r>
      <w:rPr>
        <w:noProof/>
      </w:rPr>
      <w:fldChar w:fldCharType="separate"/>
    </w:r>
    <w:r>
      <w:rPr>
        <w:noProof/>
      </w:rPr>
      <w:t>2</w:t>
    </w:r>
    <w:r>
      <w:rPr>
        <w:noProof/>
      </w:rPr>
      <w:fldChar w:fldCharType="end"/>
    </w:r>
  </w:p>
  <w:p w14:paraId="715D066D" w14:textId="77777777" w:rsidR="00B53C71" w:rsidRDefault="00B53C71" w:rsidP="00B53C71">
    <w:pPr>
      <w:pStyle w:val="FooterText"/>
      <w:tabs>
        <w:tab w:val="clear" w:pos="9639"/>
        <w:tab w:val="right" w:pos="9781"/>
      </w:tabs>
    </w:pPr>
    <w:r>
      <w:t>Internal Use Only</w:t>
    </w:r>
    <w:r>
      <w:tab/>
      <w:t>Version: 1.2</w:t>
    </w:r>
  </w:p>
  <w:p w14:paraId="18CC85AD" w14:textId="77777777" w:rsidR="00B53C71" w:rsidRDefault="00B53C71" w:rsidP="00B53C71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 xml:space="preserve">© Downer </w:t>
    </w:r>
    <w:r w:rsidRPr="00A82562">
      <w:t>2020</w:t>
    </w:r>
    <w:r>
      <w:t>. All Rights Reserved</w:t>
    </w:r>
    <w:r>
      <w:rPr>
        <w:bCs/>
      </w:rPr>
      <w:t xml:space="preserve"> </w:t>
    </w:r>
    <w:r>
      <w:rPr>
        <w:bCs/>
      </w:rPr>
      <w:tab/>
      <w:t>Warning: Printed documents are UNCONTROLLED</w:t>
    </w:r>
    <w:r>
      <w:rPr>
        <w:bCs/>
      </w:rPr>
      <w:tab/>
      <w:t>Commercial in Confidence</w:t>
    </w:r>
  </w:p>
  <w:p w14:paraId="4BDFCA9D" w14:textId="0C5BAAB7" w:rsidR="003A50F9" w:rsidRDefault="003A50F9">
    <w:pPr>
      <w:pStyle w:val="Footer"/>
    </w:pPr>
  </w:p>
  <w:p w14:paraId="2D315E49" w14:textId="77777777" w:rsidR="005D6A4A" w:rsidRPr="00DE4A50" w:rsidRDefault="005D6A4A" w:rsidP="00305F68">
    <w:pPr>
      <w:pStyle w:val="Footer"/>
      <w:rPr>
        <w:sz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C8EC7FA" w14:textId="77777777" w:rsidR="00412BE6" w:rsidRDefault="00412BE6">
      <w:r>
        <w:separator/>
      </w:r>
    </w:p>
  </w:footnote>
  <w:footnote w:type="continuationSeparator" w:id="0">
    <w:p w14:paraId="72E50D78" w14:textId="77777777" w:rsidR="00412BE6" w:rsidRDefault="00412B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10632" w:type="dxa"/>
      <w:tblInd w:w="-147" w:type="dxa"/>
      <w:tblBorders>
        <w:top w:val="single" w:sz="4" w:space="0" w:color="009AC7"/>
        <w:left w:val="single" w:sz="4" w:space="0" w:color="009AC7"/>
        <w:bottom w:val="single" w:sz="4" w:space="0" w:color="009AC7"/>
        <w:right w:val="single" w:sz="4" w:space="0" w:color="009AC7"/>
      </w:tblBorders>
      <w:tblLayout w:type="fixed"/>
      <w:tblLook w:val="01E0" w:firstRow="1" w:lastRow="1" w:firstColumn="1" w:lastColumn="1" w:noHBand="0" w:noVBand="0"/>
    </w:tblPr>
    <w:tblGrid>
      <w:gridCol w:w="5075"/>
      <w:gridCol w:w="5557"/>
    </w:tblGrid>
    <w:tr w:rsidR="005D6A4A" w:rsidRPr="009814E9" w14:paraId="02522C6B" w14:textId="77777777" w:rsidTr="008146A6">
      <w:trPr>
        <w:trHeight w:val="843"/>
      </w:trPr>
      <w:tc>
        <w:tcPr>
          <w:tcW w:w="5075" w:type="dxa"/>
          <w:tcBorders>
            <w:top w:val="single" w:sz="4" w:space="0" w:color="009AC7"/>
            <w:bottom w:val="single" w:sz="4" w:space="0" w:color="009AC7"/>
          </w:tcBorders>
          <w:vAlign w:val="center"/>
        </w:tcPr>
        <w:p w14:paraId="592F881A" w14:textId="27F52223" w:rsidR="005D6A4A" w:rsidRPr="00D133C0" w:rsidRDefault="00C41A36" w:rsidP="00A4485D">
          <w:pPr>
            <w:pStyle w:val="Header"/>
            <w:tabs>
              <w:tab w:val="clear" w:pos="4153"/>
              <w:tab w:val="clear" w:pos="8306"/>
              <w:tab w:val="left" w:pos="930"/>
            </w:tabs>
          </w:pPr>
          <w:r w:rsidRPr="00C33F46">
            <w:rPr>
              <w:rFonts w:ascii="Century Gothic" w:hAnsi="Century Gothic"/>
              <w:b/>
              <w:sz w:val="32"/>
              <w:szCs w:val="24"/>
            </w:rPr>
            <w:object w:dxaOrig="4171" w:dyaOrig="1647" w14:anchorId="20B0568D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23.75pt;height:51.75pt">
                <v:imagedata r:id="rId1" o:title=""/>
              </v:shape>
              <o:OLEObject Type="Embed" ProgID="Visio.Drawing.11" ShapeID="_x0000_i1025" DrawAspect="Content" ObjectID="_1780903303" r:id="rId2"/>
            </w:object>
          </w:r>
        </w:p>
      </w:tc>
      <w:tc>
        <w:tcPr>
          <w:tcW w:w="5557" w:type="dxa"/>
          <w:tcBorders>
            <w:top w:val="single" w:sz="4" w:space="0" w:color="009AC7"/>
            <w:bottom w:val="single" w:sz="4" w:space="0" w:color="009AC7"/>
          </w:tcBorders>
        </w:tcPr>
        <w:p w14:paraId="5FDE3AD1" w14:textId="361896B7" w:rsidR="005D6A4A" w:rsidRDefault="005D6A4A" w:rsidP="00305F68">
          <w:pPr>
            <w:pStyle w:val="TitleStyle"/>
            <w:jc w:val="right"/>
            <w:rPr>
              <w:rFonts w:ascii="Century Gothic" w:hAnsi="Century Gothic" w:cs="Times New Roman"/>
              <w:b/>
              <w:bCs w:val="0"/>
              <w:kern w:val="0"/>
              <w:sz w:val="32"/>
              <w:szCs w:val="24"/>
              <w:lang w:val="en-AU" w:eastAsia="en-US"/>
            </w:rPr>
          </w:pPr>
          <w:r w:rsidRPr="00B47FD9">
            <w:rPr>
              <w:b/>
              <w:sz w:val="36"/>
              <w:szCs w:val="36"/>
            </w:rPr>
            <w:t>Manhole/Catchpit</w:t>
          </w:r>
          <w:r w:rsidRPr="008445F5">
            <w:rPr>
              <w:iCs/>
            </w:rPr>
            <w:t xml:space="preserve"> </w:t>
          </w:r>
          <w:proofErr w:type="spellStart"/>
          <w:r w:rsidR="00B47FD9" w:rsidRPr="00C84753">
            <w:rPr>
              <w:b/>
              <w:sz w:val="36"/>
              <w:szCs w:val="36"/>
            </w:rPr>
            <w:t>Checksheet</w:t>
          </w:r>
          <w:proofErr w:type="spellEnd"/>
        </w:p>
        <w:p w14:paraId="0F8527BD" w14:textId="576D07A1" w:rsidR="00B47FD9" w:rsidRPr="00987C91" w:rsidRDefault="00987C91" w:rsidP="00B47FD9">
          <w:pPr>
            <w:jc w:val="right"/>
            <w:rPr>
              <w:rFonts w:ascii="Arial" w:hAnsi="Arial" w:cs="Arial"/>
              <w:sz w:val="18"/>
              <w:szCs w:val="18"/>
              <w:lang w:val="en-GB" w:eastAsia="en-GB"/>
            </w:rPr>
          </w:pPr>
          <w:r w:rsidRPr="00987C91">
            <w:rPr>
              <w:rFonts w:ascii="Arial" w:hAnsi="Arial" w:cs="Arial"/>
              <w:sz w:val="18"/>
              <w:szCs w:val="18"/>
              <w:lang w:val="en-GB" w:eastAsia="en-GB"/>
            </w:rPr>
            <w:t>DN1210-CKT-00004</w:t>
          </w:r>
        </w:p>
      </w:tc>
    </w:tr>
  </w:tbl>
  <w:p w14:paraId="76F0F952" w14:textId="77777777" w:rsidR="005D6A4A" w:rsidRPr="00135987" w:rsidRDefault="005D6A4A">
    <w:pPr>
      <w:pStyle w:val="Header"/>
      <w:rPr>
        <w:sz w:val="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66A4299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7758DE6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898073B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83409CB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B4EC379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A4A4F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E06BC8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D60250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6BEEC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4FF0084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 w16cid:durableId="917985746">
    <w:abstractNumId w:val="9"/>
  </w:num>
  <w:num w:numId="2" w16cid:durableId="441539502">
    <w:abstractNumId w:val="7"/>
  </w:num>
  <w:num w:numId="3" w16cid:durableId="1207569195">
    <w:abstractNumId w:val="6"/>
  </w:num>
  <w:num w:numId="4" w16cid:durableId="1728603945">
    <w:abstractNumId w:val="5"/>
  </w:num>
  <w:num w:numId="5" w16cid:durableId="1801723000">
    <w:abstractNumId w:val="4"/>
  </w:num>
  <w:num w:numId="6" w16cid:durableId="1056322578">
    <w:abstractNumId w:val="8"/>
  </w:num>
  <w:num w:numId="7" w16cid:durableId="2089304989">
    <w:abstractNumId w:val="3"/>
  </w:num>
  <w:num w:numId="8" w16cid:durableId="261376827">
    <w:abstractNumId w:val="2"/>
  </w:num>
  <w:num w:numId="9" w16cid:durableId="143015680">
    <w:abstractNumId w:val="1"/>
  </w:num>
  <w:num w:numId="10" w16cid:durableId="114092153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5A24"/>
    <w:rsid w:val="00004465"/>
    <w:rsid w:val="000377DD"/>
    <w:rsid w:val="000A1DE5"/>
    <w:rsid w:val="000B45CB"/>
    <w:rsid w:val="0011631B"/>
    <w:rsid w:val="00135987"/>
    <w:rsid w:val="001A23BA"/>
    <w:rsid w:val="001B0CFF"/>
    <w:rsid w:val="001B1343"/>
    <w:rsid w:val="00226153"/>
    <w:rsid w:val="00233FEE"/>
    <w:rsid w:val="002426A8"/>
    <w:rsid w:val="00287465"/>
    <w:rsid w:val="00305F68"/>
    <w:rsid w:val="0032503A"/>
    <w:rsid w:val="00343528"/>
    <w:rsid w:val="003A50F9"/>
    <w:rsid w:val="003B6EC6"/>
    <w:rsid w:val="003F1860"/>
    <w:rsid w:val="00412BE6"/>
    <w:rsid w:val="004222E3"/>
    <w:rsid w:val="004F7324"/>
    <w:rsid w:val="00523FAA"/>
    <w:rsid w:val="00531414"/>
    <w:rsid w:val="00597A35"/>
    <w:rsid w:val="005D2017"/>
    <w:rsid w:val="005D6A4A"/>
    <w:rsid w:val="0064373D"/>
    <w:rsid w:val="0064626C"/>
    <w:rsid w:val="00662013"/>
    <w:rsid w:val="006D26E5"/>
    <w:rsid w:val="00703AAE"/>
    <w:rsid w:val="00721CB3"/>
    <w:rsid w:val="00751394"/>
    <w:rsid w:val="00790409"/>
    <w:rsid w:val="007957E6"/>
    <w:rsid w:val="007C02B8"/>
    <w:rsid w:val="007C5121"/>
    <w:rsid w:val="007E215B"/>
    <w:rsid w:val="008062D8"/>
    <w:rsid w:val="008146A6"/>
    <w:rsid w:val="00820D0B"/>
    <w:rsid w:val="008445F5"/>
    <w:rsid w:val="008523EB"/>
    <w:rsid w:val="008577D4"/>
    <w:rsid w:val="008B6E20"/>
    <w:rsid w:val="008C4A56"/>
    <w:rsid w:val="009065CF"/>
    <w:rsid w:val="00930201"/>
    <w:rsid w:val="009814E9"/>
    <w:rsid w:val="00987C91"/>
    <w:rsid w:val="00996E17"/>
    <w:rsid w:val="009D1DBE"/>
    <w:rsid w:val="009D6402"/>
    <w:rsid w:val="00A07FB5"/>
    <w:rsid w:val="00A239BC"/>
    <w:rsid w:val="00A4485D"/>
    <w:rsid w:val="00A57898"/>
    <w:rsid w:val="00A668CF"/>
    <w:rsid w:val="00AA280A"/>
    <w:rsid w:val="00AB6BE5"/>
    <w:rsid w:val="00B47FD9"/>
    <w:rsid w:val="00B53C71"/>
    <w:rsid w:val="00B6729C"/>
    <w:rsid w:val="00B75AF6"/>
    <w:rsid w:val="00B90298"/>
    <w:rsid w:val="00BB4792"/>
    <w:rsid w:val="00BC76BE"/>
    <w:rsid w:val="00BF48D8"/>
    <w:rsid w:val="00C248CA"/>
    <w:rsid w:val="00C41A36"/>
    <w:rsid w:val="00CA3FFF"/>
    <w:rsid w:val="00CD16CA"/>
    <w:rsid w:val="00CD5A24"/>
    <w:rsid w:val="00D133C0"/>
    <w:rsid w:val="00D42D7A"/>
    <w:rsid w:val="00DE4A50"/>
    <w:rsid w:val="00E1540F"/>
    <w:rsid w:val="00E20718"/>
    <w:rsid w:val="00E47230"/>
    <w:rsid w:val="00E64990"/>
    <w:rsid w:val="00E855D8"/>
    <w:rsid w:val="00EE4D35"/>
    <w:rsid w:val="00EE7A26"/>
    <w:rsid w:val="00F228B5"/>
    <w:rsid w:val="00F31DF9"/>
    <w:rsid w:val="00F42A41"/>
    <w:rsid w:val="00F43D1D"/>
    <w:rsid w:val="00F46291"/>
    <w:rsid w:val="00F61DAE"/>
    <w:rsid w:val="00F70561"/>
    <w:rsid w:val="00F86A4B"/>
    <w:rsid w:val="00F87EDF"/>
    <w:rsid w:val="00F936FE"/>
    <w:rsid w:val="00F963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6207974E"/>
  <w15:docId w15:val="{F1DA6355-5A55-49AC-A78C-2B17130DAE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sz w:val="22"/>
        <w:szCs w:val="22"/>
        <w:lang w:val="en-NZ" w:eastAsia="en-NZ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4485D"/>
    <w:rPr>
      <w:sz w:val="24"/>
      <w:szCs w:val="24"/>
      <w:lang w:val="en-US" w:eastAsia="en-US"/>
    </w:rPr>
  </w:style>
  <w:style w:type="paragraph" w:styleId="Heading6">
    <w:name w:val="heading 6"/>
    <w:basedOn w:val="Normal"/>
    <w:next w:val="Normal"/>
    <w:link w:val="Heading6Char"/>
    <w:uiPriority w:val="99"/>
    <w:qFormat/>
    <w:rsid w:val="001B1343"/>
    <w:pPr>
      <w:keepNext/>
      <w:spacing w:before="60" w:after="60"/>
      <w:jc w:val="right"/>
      <w:outlineLvl w:val="5"/>
    </w:pPr>
    <w:rPr>
      <w:rFonts w:ascii="Arial" w:hAnsi="Arial"/>
      <w:i/>
      <w:iCs/>
      <w:sz w:val="18"/>
      <w:szCs w:val="20"/>
      <w:lang w:val="en-AU"/>
    </w:rPr>
  </w:style>
  <w:style w:type="paragraph" w:styleId="Heading8">
    <w:name w:val="heading 8"/>
    <w:basedOn w:val="Normal"/>
    <w:next w:val="Normal"/>
    <w:link w:val="Heading8Char"/>
    <w:uiPriority w:val="99"/>
    <w:qFormat/>
    <w:rsid w:val="001B1343"/>
    <w:pPr>
      <w:keepNext/>
      <w:spacing w:before="60" w:after="60"/>
      <w:jc w:val="center"/>
      <w:outlineLvl w:val="7"/>
    </w:pPr>
    <w:rPr>
      <w:rFonts w:ascii="Arial" w:hAnsi="Arial"/>
      <w:sz w:val="22"/>
      <w:szCs w:val="20"/>
      <w:lang w:val="en-AU"/>
    </w:rPr>
  </w:style>
  <w:style w:type="paragraph" w:styleId="Heading9">
    <w:name w:val="heading 9"/>
    <w:basedOn w:val="Normal"/>
    <w:next w:val="Normal"/>
    <w:link w:val="Heading9Char"/>
    <w:uiPriority w:val="99"/>
    <w:qFormat/>
    <w:rsid w:val="001B1343"/>
    <w:pPr>
      <w:keepNext/>
      <w:spacing w:before="60" w:after="60"/>
      <w:jc w:val="center"/>
      <w:outlineLvl w:val="8"/>
    </w:pPr>
    <w:rPr>
      <w:rFonts w:ascii="Arial" w:hAnsi="Arial"/>
      <w:b/>
      <w:bCs/>
      <w:sz w:val="20"/>
      <w:szCs w:val="20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A07FB5"/>
    <w:rPr>
      <w:rFonts w:ascii="Calibri" w:hAnsi="Calibri" w:cs="Times New Roman"/>
      <w:b/>
      <w:bCs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A07FB5"/>
    <w:rPr>
      <w:rFonts w:ascii="Calibri" w:hAnsi="Calibri" w:cs="Times New Roman"/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A07FB5"/>
    <w:rPr>
      <w:rFonts w:ascii="Cambria" w:hAnsi="Cambria" w:cs="Times New Roman"/>
      <w:lang w:val="en-US" w:eastAsia="en-US"/>
    </w:rPr>
  </w:style>
  <w:style w:type="paragraph" w:styleId="Header">
    <w:name w:val="header"/>
    <w:basedOn w:val="Normal"/>
    <w:link w:val="HeaderChar"/>
    <w:uiPriority w:val="99"/>
    <w:rsid w:val="001B1343"/>
    <w:pPr>
      <w:tabs>
        <w:tab w:val="center" w:pos="4153"/>
        <w:tab w:val="right" w:pos="8306"/>
      </w:tabs>
      <w:spacing w:before="60" w:after="60"/>
    </w:pPr>
    <w:rPr>
      <w:rFonts w:ascii="Arial" w:hAnsi="Arial"/>
      <w:sz w:val="18"/>
      <w:szCs w:val="20"/>
      <w:lang w:val="en-A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A07FB5"/>
    <w:rPr>
      <w:rFonts w:cs="Times New Roman"/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1B1343"/>
    <w:pPr>
      <w:tabs>
        <w:tab w:val="center" w:pos="4153"/>
        <w:tab w:val="right" w:pos="8306"/>
      </w:tabs>
      <w:spacing w:before="60" w:after="60"/>
    </w:pPr>
    <w:rPr>
      <w:rFonts w:ascii="Arial" w:hAnsi="Arial"/>
      <w:sz w:val="18"/>
      <w:szCs w:val="20"/>
      <w:lang w:val="en-A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A07FB5"/>
    <w:rPr>
      <w:rFonts w:cs="Times New Roman"/>
      <w:sz w:val="24"/>
      <w:szCs w:val="24"/>
      <w:lang w:val="en-US" w:eastAsia="en-US"/>
    </w:rPr>
  </w:style>
  <w:style w:type="character" w:styleId="PageNumber">
    <w:name w:val="page number"/>
    <w:basedOn w:val="DefaultParagraphFont"/>
    <w:uiPriority w:val="99"/>
    <w:rsid w:val="001B1343"/>
    <w:rPr>
      <w:rFonts w:cs="Times New Roman"/>
    </w:rPr>
  </w:style>
  <w:style w:type="table" w:styleId="TableGrid">
    <w:name w:val="Table Grid"/>
    <w:basedOn w:val="TableNormal"/>
    <w:rsid w:val="009D6402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leStyle">
    <w:name w:val="Title Style"/>
    <w:basedOn w:val="Title"/>
    <w:uiPriority w:val="99"/>
    <w:rsid w:val="00F61DAE"/>
    <w:pPr>
      <w:pBdr>
        <w:bottom w:val="none" w:sz="0" w:space="0" w:color="auto"/>
      </w:pBdr>
      <w:spacing w:before="240" w:after="60"/>
      <w:contextualSpacing w:val="0"/>
      <w:outlineLvl w:val="0"/>
    </w:pPr>
    <w:rPr>
      <w:rFonts w:ascii="Arial" w:hAnsi="Arial" w:cs="Arial"/>
      <w:bCs/>
      <w:color w:val="auto"/>
      <w:spacing w:val="0"/>
      <w:sz w:val="28"/>
      <w:szCs w:val="28"/>
      <w:lang w:val="en-GB" w:eastAsia="en-GB"/>
    </w:rPr>
  </w:style>
  <w:style w:type="paragraph" w:styleId="Title">
    <w:name w:val="Title"/>
    <w:basedOn w:val="Normal"/>
    <w:next w:val="Normal"/>
    <w:link w:val="TitleChar"/>
    <w:uiPriority w:val="99"/>
    <w:qFormat/>
    <w:rsid w:val="00F61DAE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99"/>
    <w:locked/>
    <w:rsid w:val="00F61DAE"/>
    <w:rPr>
      <w:rFonts w:ascii="Cambria" w:hAnsi="Cambria" w:cs="Times New Roman"/>
      <w:color w:val="17365D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rsid w:val="00F61DA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F61DAE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99"/>
    <w:qFormat/>
    <w:rsid w:val="00F61DAE"/>
    <w:rPr>
      <w:rFonts w:cs="Times New Roman"/>
      <w:i/>
      <w:iCs/>
    </w:rPr>
  </w:style>
  <w:style w:type="character" w:customStyle="1" w:styleId="FormDownerDocReference">
    <w:name w:val="Form Downer Doc Reference"/>
    <w:uiPriority w:val="1"/>
    <w:qFormat/>
    <w:rsid w:val="00E1540F"/>
    <w:rPr>
      <w:rFonts w:ascii="Arial" w:hAnsi="Arial"/>
      <w:b/>
      <w:i/>
      <w:sz w:val="18"/>
    </w:rPr>
  </w:style>
  <w:style w:type="paragraph" w:customStyle="1" w:styleId="FormTableHeading">
    <w:name w:val="Form Table Heading"/>
    <w:basedOn w:val="Normal"/>
    <w:qFormat/>
    <w:rsid w:val="00E1540F"/>
    <w:pPr>
      <w:spacing w:before="60" w:after="60"/>
    </w:pPr>
    <w:rPr>
      <w:rFonts w:ascii="Arial" w:hAnsi="Arial" w:cs="Arial"/>
      <w:b/>
      <w:caps/>
      <w:sz w:val="18"/>
      <w:szCs w:val="22"/>
      <w:lang w:val="en-AU" w:eastAsia="en-AU"/>
    </w:rPr>
  </w:style>
  <w:style w:type="character" w:customStyle="1" w:styleId="FormSectionStepReference">
    <w:name w:val="Form Section/ Step Reference"/>
    <w:uiPriority w:val="1"/>
    <w:qFormat/>
    <w:rsid w:val="00E1540F"/>
    <w:rPr>
      <w:rFonts w:ascii="Arial" w:hAnsi="Arial"/>
      <w:b w:val="0"/>
      <w:i/>
      <w:sz w:val="18"/>
    </w:rPr>
  </w:style>
  <w:style w:type="character" w:customStyle="1" w:styleId="InstructionalText">
    <w:name w:val="Instructional Text"/>
    <w:uiPriority w:val="1"/>
    <w:qFormat/>
    <w:rsid w:val="00E1540F"/>
    <w:rPr>
      <w:rFonts w:ascii="Arial" w:hAnsi="Arial" w:cs="Arial"/>
      <w:i/>
      <w:color w:val="0000CC"/>
      <w:sz w:val="18"/>
      <w:szCs w:val="18"/>
    </w:rPr>
  </w:style>
  <w:style w:type="paragraph" w:customStyle="1" w:styleId="FormTableText">
    <w:name w:val="Form Table Text"/>
    <w:basedOn w:val="Normal"/>
    <w:qFormat/>
    <w:rsid w:val="00E1540F"/>
    <w:pPr>
      <w:spacing w:before="60" w:after="60"/>
    </w:pPr>
    <w:rPr>
      <w:rFonts w:ascii="Arial" w:hAnsi="Arial" w:cs="Arial"/>
      <w:sz w:val="18"/>
      <w:szCs w:val="20"/>
      <w:lang w:val="en-AU" w:eastAsia="en-AU"/>
    </w:rPr>
  </w:style>
  <w:style w:type="character" w:customStyle="1" w:styleId="DownerDocReference">
    <w:name w:val="Downer Doc Reference"/>
    <w:uiPriority w:val="1"/>
    <w:qFormat/>
    <w:rsid w:val="00E1540F"/>
    <w:rPr>
      <w:rFonts w:ascii="Arial" w:hAnsi="Arial"/>
      <w:b/>
      <w:i/>
      <w:sz w:val="20"/>
    </w:rPr>
  </w:style>
  <w:style w:type="character" w:customStyle="1" w:styleId="FormMinorUnderlinedHeading">
    <w:name w:val="Form Minor Underlined Heading"/>
    <w:uiPriority w:val="1"/>
    <w:qFormat/>
    <w:rsid w:val="00E1540F"/>
    <w:rPr>
      <w:rFonts w:ascii="Arial" w:hAnsi="Arial"/>
      <w:sz w:val="18"/>
      <w:u w:val="single"/>
    </w:rPr>
  </w:style>
  <w:style w:type="character" w:styleId="PlaceholderText">
    <w:name w:val="Placeholder Text"/>
    <w:uiPriority w:val="99"/>
    <w:rsid w:val="00E1540F"/>
    <w:rPr>
      <w:color w:val="808080"/>
    </w:rPr>
  </w:style>
  <w:style w:type="character" w:styleId="Hyperlink">
    <w:name w:val="Hyperlink"/>
    <w:rsid w:val="007E215B"/>
    <w:rPr>
      <w:b/>
      <w:i/>
      <w:color w:val="3366FF"/>
      <w:u w:val="none"/>
    </w:rPr>
  </w:style>
  <w:style w:type="paragraph" w:customStyle="1" w:styleId="FooterText">
    <w:name w:val="Footer Text"/>
    <w:basedOn w:val="Footer"/>
    <w:qFormat/>
    <w:rsid w:val="003A50F9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</w:pPr>
    <w:rPr>
      <w:rFonts w:cs="Arial"/>
      <w:sz w:val="16"/>
      <w:szCs w:val="16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3</Pages>
  <Words>306</Words>
  <Characters>1749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rg No:</vt:lpstr>
    </vt:vector>
  </TitlesOfParts>
  <Company>Leighton Contractors Pty Limited</Company>
  <LinksUpToDate>false</LinksUpToDate>
  <CharactersWithSpaces>2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g No:</dc:title>
  <dc:creator>hnew</dc:creator>
  <cp:lastModifiedBy>Cordelia Girdler-Brown</cp:lastModifiedBy>
  <cp:revision>12</cp:revision>
  <cp:lastPrinted>2024-06-24T22:47:00Z</cp:lastPrinted>
  <dcterms:created xsi:type="dcterms:W3CDTF">2024-06-25T22:21:00Z</dcterms:created>
  <dcterms:modified xsi:type="dcterms:W3CDTF">2024-06-25T2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ColquhounD</vt:lpwstr>
  </property>
  <property fmtid="{D5CDD505-2E9C-101B-9397-08002B2CF9AE}" pid="3" name="Modified">
    <vt:lpwstr>28-11-2014</vt:lpwstr>
  </property>
  <property fmtid="{D5CDD505-2E9C-101B-9397-08002B2CF9AE}" pid="4" name="Revision">
    <vt:lpwstr>4</vt:lpwstr>
  </property>
  <property fmtid="{D5CDD505-2E9C-101B-9397-08002B2CF9AE}" pid="5" name="ContentID">
    <vt:lpwstr>EX1_00125178</vt:lpwstr>
  </property>
  <property fmtid="{D5CDD505-2E9C-101B-9397-08002B2CF9AE}" pid="6" name="dRevLabel">
    <vt:lpwstr>4</vt:lpwstr>
  </property>
  <property fmtid="{D5CDD505-2E9C-101B-9397-08002B2CF9AE}" pid="7" name="dDocName">
    <vt:lpwstr>EX1_00125178</vt:lpwstr>
  </property>
  <property fmtid="{D5CDD505-2E9C-101B-9397-08002B2CF9AE}" pid="8" name="xCreatorOwner">
    <vt:lpwstr>ColquhounD</vt:lpwstr>
  </property>
  <property fmtid="{D5CDD505-2E9C-101B-9397-08002B2CF9AE}" pid="9" name="dID">
    <vt:lpwstr>44546</vt:lpwstr>
  </property>
  <property fmtid="{D5CDD505-2E9C-101B-9397-08002B2CF9AE}" pid="10" name="DISProperties">
    <vt:lpwstr>dRevLabel,xCreatorOwner,dID,Revision,Modified,DISTaskPaneUrl,ContentID,dDocName,Owner</vt:lpwstr>
  </property>
  <property fmtid="{D5CDD505-2E9C-101B-9397-08002B2CF9AE}" pid="11" name="DISTaskPaneUrl">
    <vt:lpwstr>http://infolink/cs/idcplg?ClientControlled=DocMan&amp;coreContentOnly=1&amp;WebdavRequest=1&amp;IdcService=DOC_INFO&amp;dID=44546</vt:lpwstr>
  </property>
  <property fmtid="{D5CDD505-2E9C-101B-9397-08002B2CF9AE}" pid="12" name="MFiles_PG0DE623DDC2F64E548837EB975054FF48">
    <vt:filetime>2020-01-13T00:00:00Z</vt:filetime>
  </property>
  <property fmtid="{D5CDD505-2E9C-101B-9397-08002B2CF9AE}" pid="13" name="MFiles_PG9D8E6D87ACB140E88885FF25661DF7C4">
    <vt:lpwstr>FHIMS-CS-4006</vt:lpwstr>
  </property>
  <property fmtid="{D5CDD505-2E9C-101B-9397-08002B2CF9AE}" pid="14" name="MFiles_PGA63EE3718ED4402D83D339A5F602924E">
    <vt:lpwstr>02</vt:lpwstr>
  </property>
  <property fmtid="{D5CDD505-2E9C-101B-9397-08002B2CF9AE}" pid="15" name="MFiles_PG77E3779A577E4FCCAD4C77A9B4F53090">
    <vt:lpwstr>Master Templates</vt:lpwstr>
  </property>
  <property fmtid="{D5CDD505-2E9C-101B-9397-08002B2CF9AE}" pid="16" name="MFiles_PG3EE8F8FCDE2F42FEB77C36CF8C34077A">
    <vt:lpwstr>[Work Area(s)]</vt:lpwstr>
  </property>
  <property fmtid="{D5CDD505-2E9C-101B-9397-08002B2CF9AE}" pid="17" name="MFiles_PG5A7482DE55C7482BBB26637370601405">
    <vt:lpwstr>[Lot(s)]</vt:lpwstr>
  </property>
  <property fmtid="{D5CDD505-2E9C-101B-9397-08002B2CF9AE}" pid="18" name="MFiles_PG95399E98A55F473D90B8F3FD63E7008F">
    <vt:lpwstr>[Sublot(s)]</vt:lpwstr>
  </property>
</Properties>
</file>